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C5E80">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FC5E80">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FC5E80" w:rsidRPr="0025765D" w:rsidRDefault="00FC5E80"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FC5E80" w:rsidRPr="0025765D" w:rsidRDefault="00FC5E80"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FC5E80" w:rsidRDefault="00FC5E80">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FC5E80" w:rsidRPr="00734673" w:rsidRDefault="00FC5E80">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FC5E80" w:rsidRDefault="00FC5E80">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FC5E80" w:rsidRPr="00734673" w:rsidRDefault="00FC5E80">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27BB4951" w14:textId="7ABA1B55" w:rsidR="00925662"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6288341" w:history="1">
            <w:r w:rsidR="00925662" w:rsidRPr="004E2E2D">
              <w:rPr>
                <w:rStyle w:val="Hyperlink"/>
                <w:noProof/>
              </w:rPr>
              <w:t>Statement of Word Count</w:t>
            </w:r>
            <w:r w:rsidR="00925662">
              <w:rPr>
                <w:noProof/>
                <w:webHidden/>
              </w:rPr>
              <w:tab/>
            </w:r>
            <w:r w:rsidR="00925662">
              <w:rPr>
                <w:noProof/>
                <w:webHidden/>
              </w:rPr>
              <w:fldChar w:fldCharType="begin"/>
            </w:r>
            <w:r w:rsidR="00925662">
              <w:rPr>
                <w:noProof/>
                <w:webHidden/>
              </w:rPr>
              <w:instrText xml:space="preserve"> PAGEREF _Toc36288341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56F87E5E" w14:textId="3E6E3539" w:rsidR="00925662" w:rsidRDefault="00FC5E80">
          <w:pPr>
            <w:pStyle w:val="TOC1"/>
            <w:tabs>
              <w:tab w:val="right" w:leader="dot" w:pos="9016"/>
            </w:tabs>
            <w:rPr>
              <w:rFonts w:eastAsiaTheme="minorEastAsia"/>
              <w:noProof/>
              <w:lang w:eastAsia="en-GB"/>
            </w:rPr>
          </w:pPr>
          <w:hyperlink w:anchor="_Toc36288342" w:history="1">
            <w:r w:rsidR="00925662" w:rsidRPr="004E2E2D">
              <w:rPr>
                <w:rStyle w:val="Hyperlink"/>
                <w:noProof/>
              </w:rPr>
              <w:t>Project Links</w:t>
            </w:r>
            <w:r w:rsidR="00925662">
              <w:rPr>
                <w:noProof/>
                <w:webHidden/>
              </w:rPr>
              <w:tab/>
            </w:r>
            <w:r w:rsidR="00925662">
              <w:rPr>
                <w:noProof/>
                <w:webHidden/>
              </w:rPr>
              <w:fldChar w:fldCharType="begin"/>
            </w:r>
            <w:r w:rsidR="00925662">
              <w:rPr>
                <w:noProof/>
                <w:webHidden/>
              </w:rPr>
              <w:instrText xml:space="preserve"> PAGEREF _Toc36288342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614C31A" w14:textId="1695FF95" w:rsidR="00925662" w:rsidRDefault="00FC5E80">
          <w:pPr>
            <w:pStyle w:val="TOC1"/>
            <w:tabs>
              <w:tab w:val="right" w:leader="dot" w:pos="9016"/>
            </w:tabs>
            <w:rPr>
              <w:rFonts w:eastAsiaTheme="minorEastAsia"/>
              <w:noProof/>
              <w:lang w:eastAsia="en-GB"/>
            </w:rPr>
          </w:pPr>
          <w:hyperlink w:anchor="_Toc36288343" w:history="1">
            <w:r w:rsidR="00925662" w:rsidRPr="004E2E2D">
              <w:rPr>
                <w:rStyle w:val="Hyperlink"/>
                <w:noProof/>
              </w:rPr>
              <w:t>Introduction (read to make sure)</w:t>
            </w:r>
            <w:r w:rsidR="00925662">
              <w:rPr>
                <w:noProof/>
                <w:webHidden/>
              </w:rPr>
              <w:tab/>
            </w:r>
            <w:r w:rsidR="00925662">
              <w:rPr>
                <w:noProof/>
                <w:webHidden/>
              </w:rPr>
              <w:fldChar w:fldCharType="begin"/>
            </w:r>
            <w:r w:rsidR="00925662">
              <w:rPr>
                <w:noProof/>
                <w:webHidden/>
              </w:rPr>
              <w:instrText xml:space="preserve"> PAGEREF _Toc36288343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358D85F3" w14:textId="64FC15A2" w:rsidR="00925662" w:rsidRDefault="00FC5E80">
          <w:pPr>
            <w:pStyle w:val="TOC1"/>
            <w:tabs>
              <w:tab w:val="right" w:leader="dot" w:pos="9016"/>
            </w:tabs>
            <w:rPr>
              <w:rFonts w:eastAsiaTheme="minorEastAsia"/>
              <w:noProof/>
              <w:lang w:eastAsia="en-GB"/>
            </w:rPr>
          </w:pPr>
          <w:hyperlink w:anchor="_Toc36288344" w:history="1">
            <w:r w:rsidR="00925662" w:rsidRPr="004E2E2D">
              <w:rPr>
                <w:rStyle w:val="Hyperlink"/>
                <w:noProof/>
              </w:rPr>
              <w:t>Project outcome (revenue and education)</w:t>
            </w:r>
            <w:r w:rsidR="00925662">
              <w:rPr>
                <w:noProof/>
                <w:webHidden/>
              </w:rPr>
              <w:tab/>
            </w:r>
            <w:r w:rsidR="00925662">
              <w:rPr>
                <w:noProof/>
                <w:webHidden/>
              </w:rPr>
              <w:fldChar w:fldCharType="begin"/>
            </w:r>
            <w:r w:rsidR="00925662">
              <w:rPr>
                <w:noProof/>
                <w:webHidden/>
              </w:rPr>
              <w:instrText xml:space="preserve"> PAGEREF _Toc36288344 \h </w:instrText>
            </w:r>
            <w:r w:rsidR="00925662">
              <w:rPr>
                <w:noProof/>
                <w:webHidden/>
              </w:rPr>
            </w:r>
            <w:r w:rsidR="00925662">
              <w:rPr>
                <w:noProof/>
                <w:webHidden/>
              </w:rPr>
              <w:fldChar w:fldCharType="separate"/>
            </w:r>
            <w:r w:rsidR="00925662">
              <w:rPr>
                <w:noProof/>
                <w:webHidden/>
              </w:rPr>
              <w:t>5</w:t>
            </w:r>
            <w:r w:rsidR="00925662">
              <w:rPr>
                <w:noProof/>
                <w:webHidden/>
              </w:rPr>
              <w:fldChar w:fldCharType="end"/>
            </w:r>
          </w:hyperlink>
        </w:p>
        <w:p w14:paraId="11589C63" w14:textId="7A432DCD" w:rsidR="00925662" w:rsidRDefault="00FC5E80">
          <w:pPr>
            <w:pStyle w:val="TOC1"/>
            <w:tabs>
              <w:tab w:val="right" w:leader="dot" w:pos="9016"/>
            </w:tabs>
            <w:rPr>
              <w:rFonts w:eastAsiaTheme="minorEastAsia"/>
              <w:noProof/>
              <w:lang w:eastAsia="en-GB"/>
            </w:rPr>
          </w:pPr>
          <w:hyperlink w:anchor="_Toc36288345" w:history="1">
            <w:r w:rsidR="00925662" w:rsidRPr="004E2E2D">
              <w:rPr>
                <w:rStyle w:val="Hyperlink"/>
                <w:noProof/>
              </w:rPr>
              <w:t>Processes:</w:t>
            </w:r>
            <w:r w:rsidR="00925662">
              <w:rPr>
                <w:noProof/>
                <w:webHidden/>
              </w:rPr>
              <w:tab/>
            </w:r>
            <w:r w:rsidR="00925662">
              <w:rPr>
                <w:noProof/>
                <w:webHidden/>
              </w:rPr>
              <w:fldChar w:fldCharType="begin"/>
            </w:r>
            <w:r w:rsidR="00925662">
              <w:rPr>
                <w:noProof/>
                <w:webHidden/>
              </w:rPr>
              <w:instrText xml:space="preserve"> PAGEREF _Toc36288345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0F744507" w14:textId="7EABC385" w:rsidR="00925662" w:rsidRDefault="00FC5E80">
          <w:pPr>
            <w:pStyle w:val="TOC2"/>
            <w:tabs>
              <w:tab w:val="right" w:leader="dot" w:pos="9016"/>
            </w:tabs>
            <w:rPr>
              <w:rFonts w:eastAsiaTheme="minorEastAsia"/>
              <w:noProof/>
              <w:lang w:eastAsia="en-GB"/>
            </w:rPr>
          </w:pPr>
          <w:hyperlink w:anchor="_Toc36288346" w:history="1">
            <w:r w:rsidR="00925662" w:rsidRPr="004E2E2D">
              <w:rPr>
                <w:rStyle w:val="Hyperlink"/>
                <w:noProof/>
              </w:rPr>
              <w:t>GitHub:</w:t>
            </w:r>
            <w:r w:rsidR="00925662">
              <w:rPr>
                <w:noProof/>
                <w:webHidden/>
              </w:rPr>
              <w:tab/>
            </w:r>
            <w:r w:rsidR="00925662">
              <w:rPr>
                <w:noProof/>
                <w:webHidden/>
              </w:rPr>
              <w:fldChar w:fldCharType="begin"/>
            </w:r>
            <w:r w:rsidR="00925662">
              <w:rPr>
                <w:noProof/>
                <w:webHidden/>
              </w:rPr>
              <w:instrText xml:space="preserve"> PAGEREF _Toc36288346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A88E6D2" w14:textId="6BDE3A9A" w:rsidR="00925662" w:rsidRDefault="00FC5E80">
          <w:pPr>
            <w:pStyle w:val="TOC2"/>
            <w:tabs>
              <w:tab w:val="right" w:leader="dot" w:pos="9016"/>
            </w:tabs>
            <w:rPr>
              <w:rFonts w:eastAsiaTheme="minorEastAsia"/>
              <w:noProof/>
              <w:lang w:eastAsia="en-GB"/>
            </w:rPr>
          </w:pPr>
          <w:hyperlink w:anchor="_Toc36288347" w:history="1">
            <w:r w:rsidR="00925662" w:rsidRPr="004E2E2D">
              <w:rPr>
                <w:rStyle w:val="Hyperlink"/>
                <w:noProof/>
              </w:rPr>
              <w:t>Supervisor Meetings:</w:t>
            </w:r>
            <w:r w:rsidR="00925662">
              <w:rPr>
                <w:noProof/>
                <w:webHidden/>
              </w:rPr>
              <w:tab/>
            </w:r>
            <w:r w:rsidR="00925662">
              <w:rPr>
                <w:noProof/>
                <w:webHidden/>
              </w:rPr>
              <w:fldChar w:fldCharType="begin"/>
            </w:r>
            <w:r w:rsidR="00925662">
              <w:rPr>
                <w:noProof/>
                <w:webHidden/>
              </w:rPr>
              <w:instrText xml:space="preserve"> PAGEREF _Toc36288347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10BF8DA" w14:textId="7B841DE1" w:rsidR="00925662" w:rsidRDefault="00FC5E80">
          <w:pPr>
            <w:pStyle w:val="TOC1"/>
            <w:tabs>
              <w:tab w:val="right" w:leader="dot" w:pos="9016"/>
            </w:tabs>
            <w:rPr>
              <w:rFonts w:eastAsiaTheme="minorEastAsia"/>
              <w:noProof/>
              <w:lang w:eastAsia="en-GB"/>
            </w:rPr>
          </w:pPr>
          <w:hyperlink w:anchor="_Toc36288348" w:history="1">
            <w:r w:rsidR="00925662" w:rsidRPr="004E2E2D">
              <w:rPr>
                <w:rStyle w:val="Hyperlink"/>
                <w:noProof/>
              </w:rPr>
              <w:t>Legal, Social, Ethical and Professional Issues</w:t>
            </w:r>
            <w:r w:rsidR="00925662">
              <w:rPr>
                <w:noProof/>
                <w:webHidden/>
              </w:rPr>
              <w:tab/>
            </w:r>
            <w:r w:rsidR="00925662">
              <w:rPr>
                <w:noProof/>
                <w:webHidden/>
              </w:rPr>
              <w:fldChar w:fldCharType="begin"/>
            </w:r>
            <w:r w:rsidR="00925662">
              <w:rPr>
                <w:noProof/>
                <w:webHidden/>
              </w:rPr>
              <w:instrText xml:space="preserve"> PAGEREF _Toc36288348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7356B90E" w14:textId="60710719" w:rsidR="00925662" w:rsidRDefault="00FC5E80">
          <w:pPr>
            <w:pStyle w:val="TOC2"/>
            <w:tabs>
              <w:tab w:val="right" w:leader="dot" w:pos="9016"/>
            </w:tabs>
            <w:rPr>
              <w:rFonts w:eastAsiaTheme="minorEastAsia"/>
              <w:noProof/>
              <w:lang w:eastAsia="en-GB"/>
            </w:rPr>
          </w:pPr>
          <w:hyperlink w:anchor="_Toc36288349" w:history="1">
            <w:r w:rsidR="00925662" w:rsidRPr="004E2E2D">
              <w:rPr>
                <w:rStyle w:val="Hyperlink"/>
                <w:noProof/>
              </w:rPr>
              <w:t>Data Protection:</w:t>
            </w:r>
            <w:r w:rsidR="00925662">
              <w:rPr>
                <w:noProof/>
                <w:webHidden/>
              </w:rPr>
              <w:tab/>
            </w:r>
            <w:r w:rsidR="00925662">
              <w:rPr>
                <w:noProof/>
                <w:webHidden/>
              </w:rPr>
              <w:fldChar w:fldCharType="begin"/>
            </w:r>
            <w:r w:rsidR="00925662">
              <w:rPr>
                <w:noProof/>
                <w:webHidden/>
              </w:rPr>
              <w:instrText xml:space="preserve"> PAGEREF _Toc36288349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610643A6" w14:textId="11B211E7" w:rsidR="00925662" w:rsidRDefault="00FC5E80">
          <w:pPr>
            <w:pStyle w:val="TOC2"/>
            <w:tabs>
              <w:tab w:val="right" w:leader="dot" w:pos="9016"/>
            </w:tabs>
            <w:rPr>
              <w:rFonts w:eastAsiaTheme="minorEastAsia"/>
              <w:noProof/>
              <w:lang w:eastAsia="en-GB"/>
            </w:rPr>
          </w:pPr>
          <w:hyperlink w:anchor="_Toc36288350" w:history="1">
            <w:r w:rsidR="00925662" w:rsidRPr="004E2E2D">
              <w:rPr>
                <w:rStyle w:val="Hyperlink"/>
                <w:noProof/>
              </w:rPr>
              <w:t>Ethical Issues:</w:t>
            </w:r>
            <w:r w:rsidR="00925662">
              <w:rPr>
                <w:noProof/>
                <w:webHidden/>
              </w:rPr>
              <w:tab/>
            </w:r>
            <w:r w:rsidR="00925662">
              <w:rPr>
                <w:noProof/>
                <w:webHidden/>
              </w:rPr>
              <w:fldChar w:fldCharType="begin"/>
            </w:r>
            <w:r w:rsidR="00925662">
              <w:rPr>
                <w:noProof/>
                <w:webHidden/>
              </w:rPr>
              <w:instrText xml:space="preserve"> PAGEREF _Toc36288350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85E10FE" w14:textId="7A44FD77" w:rsidR="00925662" w:rsidRDefault="00FC5E80">
          <w:pPr>
            <w:pStyle w:val="TOC2"/>
            <w:tabs>
              <w:tab w:val="right" w:leader="dot" w:pos="9016"/>
            </w:tabs>
            <w:rPr>
              <w:rFonts w:eastAsiaTheme="minorEastAsia"/>
              <w:noProof/>
              <w:lang w:eastAsia="en-GB"/>
            </w:rPr>
          </w:pPr>
          <w:hyperlink w:anchor="_Toc36288351" w:history="1">
            <w:r w:rsidR="00925662" w:rsidRPr="004E2E2D">
              <w:rPr>
                <w:rStyle w:val="Hyperlink"/>
                <w:noProof/>
              </w:rPr>
              <w:t>Intellectual Property:</w:t>
            </w:r>
            <w:r w:rsidR="00925662">
              <w:rPr>
                <w:noProof/>
                <w:webHidden/>
              </w:rPr>
              <w:tab/>
            </w:r>
            <w:r w:rsidR="00925662">
              <w:rPr>
                <w:noProof/>
                <w:webHidden/>
              </w:rPr>
              <w:fldChar w:fldCharType="begin"/>
            </w:r>
            <w:r w:rsidR="00925662">
              <w:rPr>
                <w:noProof/>
                <w:webHidden/>
              </w:rPr>
              <w:instrText xml:space="preserve"> PAGEREF _Toc36288351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5BBECA5F" w14:textId="00BE01BB" w:rsidR="00925662" w:rsidRDefault="00FC5E80">
          <w:pPr>
            <w:pStyle w:val="TOC1"/>
            <w:tabs>
              <w:tab w:val="right" w:leader="dot" w:pos="9016"/>
            </w:tabs>
            <w:rPr>
              <w:rFonts w:eastAsiaTheme="minorEastAsia"/>
              <w:noProof/>
              <w:lang w:eastAsia="en-GB"/>
            </w:rPr>
          </w:pPr>
          <w:hyperlink w:anchor="_Toc36288352" w:history="1">
            <w:r w:rsidR="00925662" w:rsidRPr="004E2E2D">
              <w:rPr>
                <w:rStyle w:val="Hyperlink"/>
                <w:noProof/>
              </w:rPr>
              <w:t>Method of Approach</w:t>
            </w:r>
            <w:r w:rsidR="00925662">
              <w:rPr>
                <w:noProof/>
                <w:webHidden/>
              </w:rPr>
              <w:tab/>
            </w:r>
            <w:r w:rsidR="00925662">
              <w:rPr>
                <w:noProof/>
                <w:webHidden/>
              </w:rPr>
              <w:fldChar w:fldCharType="begin"/>
            </w:r>
            <w:r w:rsidR="00925662">
              <w:rPr>
                <w:noProof/>
                <w:webHidden/>
              </w:rPr>
              <w:instrText xml:space="preserve"> PAGEREF _Toc36288352 \h </w:instrText>
            </w:r>
            <w:r w:rsidR="00925662">
              <w:rPr>
                <w:noProof/>
                <w:webHidden/>
              </w:rPr>
            </w:r>
            <w:r w:rsidR="00925662">
              <w:rPr>
                <w:noProof/>
                <w:webHidden/>
              </w:rPr>
              <w:fldChar w:fldCharType="separate"/>
            </w:r>
            <w:r w:rsidR="00925662">
              <w:rPr>
                <w:noProof/>
                <w:webHidden/>
              </w:rPr>
              <w:t>6</w:t>
            </w:r>
            <w:r w:rsidR="00925662">
              <w:rPr>
                <w:noProof/>
                <w:webHidden/>
              </w:rPr>
              <w:fldChar w:fldCharType="end"/>
            </w:r>
          </w:hyperlink>
        </w:p>
        <w:p w14:paraId="41668025" w14:textId="6959E282" w:rsidR="00925662" w:rsidRDefault="00FC5E80">
          <w:pPr>
            <w:pStyle w:val="TOC1"/>
            <w:tabs>
              <w:tab w:val="right" w:leader="dot" w:pos="9016"/>
            </w:tabs>
            <w:rPr>
              <w:rFonts w:eastAsiaTheme="minorEastAsia"/>
              <w:noProof/>
              <w:lang w:eastAsia="en-GB"/>
            </w:rPr>
          </w:pPr>
          <w:hyperlink w:anchor="_Toc36288353" w:history="1">
            <w:r w:rsidR="00925662" w:rsidRPr="004E2E2D">
              <w:rPr>
                <w:rStyle w:val="Hyperlink"/>
                <w:noProof/>
              </w:rPr>
              <w:t>Technologies:</w:t>
            </w:r>
            <w:r w:rsidR="00925662">
              <w:rPr>
                <w:noProof/>
                <w:webHidden/>
              </w:rPr>
              <w:tab/>
            </w:r>
            <w:r w:rsidR="00925662">
              <w:rPr>
                <w:noProof/>
                <w:webHidden/>
              </w:rPr>
              <w:fldChar w:fldCharType="begin"/>
            </w:r>
            <w:r w:rsidR="00925662">
              <w:rPr>
                <w:noProof/>
                <w:webHidden/>
              </w:rPr>
              <w:instrText xml:space="preserve"> PAGEREF _Toc36288353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144ED8EC" w14:textId="68E0FD36" w:rsidR="00925662" w:rsidRDefault="00FC5E80">
          <w:pPr>
            <w:pStyle w:val="TOC1"/>
            <w:tabs>
              <w:tab w:val="right" w:leader="dot" w:pos="9016"/>
            </w:tabs>
            <w:rPr>
              <w:rFonts w:eastAsiaTheme="minorEastAsia"/>
              <w:noProof/>
              <w:lang w:eastAsia="en-GB"/>
            </w:rPr>
          </w:pPr>
          <w:hyperlink w:anchor="_Toc36288354" w:history="1">
            <w:r w:rsidR="00925662" w:rsidRPr="004E2E2D">
              <w:rPr>
                <w:rStyle w:val="Hyperlink"/>
                <w:noProof/>
              </w:rPr>
              <w:t>Risk Assessment:</w:t>
            </w:r>
            <w:r w:rsidR="00925662">
              <w:rPr>
                <w:noProof/>
                <w:webHidden/>
              </w:rPr>
              <w:tab/>
            </w:r>
            <w:r w:rsidR="00925662">
              <w:rPr>
                <w:noProof/>
                <w:webHidden/>
              </w:rPr>
              <w:fldChar w:fldCharType="begin"/>
            </w:r>
            <w:r w:rsidR="00925662">
              <w:rPr>
                <w:noProof/>
                <w:webHidden/>
              </w:rPr>
              <w:instrText xml:space="preserve"> PAGEREF _Toc36288354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2FE4822B" w14:textId="0CD214F4" w:rsidR="00925662" w:rsidRDefault="00FC5E80">
          <w:pPr>
            <w:pStyle w:val="TOC2"/>
            <w:tabs>
              <w:tab w:val="right" w:leader="dot" w:pos="9016"/>
            </w:tabs>
            <w:rPr>
              <w:rFonts w:eastAsiaTheme="minorEastAsia"/>
              <w:noProof/>
              <w:lang w:eastAsia="en-GB"/>
            </w:rPr>
          </w:pPr>
          <w:hyperlink w:anchor="_Toc36288355" w:history="1">
            <w:r w:rsidR="00925662" w:rsidRPr="004E2E2D">
              <w:rPr>
                <w:rStyle w:val="Hyperlink"/>
                <w:noProof/>
              </w:rPr>
              <w:t>Risk Matrix:</w:t>
            </w:r>
            <w:r w:rsidR="00925662">
              <w:rPr>
                <w:noProof/>
                <w:webHidden/>
              </w:rPr>
              <w:tab/>
            </w:r>
            <w:r w:rsidR="00925662">
              <w:rPr>
                <w:noProof/>
                <w:webHidden/>
              </w:rPr>
              <w:fldChar w:fldCharType="begin"/>
            </w:r>
            <w:r w:rsidR="00925662">
              <w:rPr>
                <w:noProof/>
                <w:webHidden/>
              </w:rPr>
              <w:instrText xml:space="preserve"> PAGEREF _Toc36288355 \h </w:instrText>
            </w:r>
            <w:r w:rsidR="00925662">
              <w:rPr>
                <w:noProof/>
                <w:webHidden/>
              </w:rPr>
            </w:r>
            <w:r w:rsidR="00925662">
              <w:rPr>
                <w:noProof/>
                <w:webHidden/>
              </w:rPr>
              <w:fldChar w:fldCharType="separate"/>
            </w:r>
            <w:r w:rsidR="00925662">
              <w:rPr>
                <w:noProof/>
                <w:webHidden/>
              </w:rPr>
              <w:t>7</w:t>
            </w:r>
            <w:r w:rsidR="00925662">
              <w:rPr>
                <w:noProof/>
                <w:webHidden/>
              </w:rPr>
              <w:fldChar w:fldCharType="end"/>
            </w:r>
          </w:hyperlink>
        </w:p>
        <w:p w14:paraId="6C627A71" w14:textId="220892BC" w:rsidR="00925662" w:rsidRDefault="00FC5E80">
          <w:pPr>
            <w:pStyle w:val="TOC2"/>
            <w:tabs>
              <w:tab w:val="right" w:leader="dot" w:pos="9016"/>
            </w:tabs>
            <w:rPr>
              <w:rFonts w:eastAsiaTheme="minorEastAsia"/>
              <w:noProof/>
              <w:lang w:eastAsia="en-GB"/>
            </w:rPr>
          </w:pPr>
          <w:hyperlink w:anchor="_Toc36288356"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356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1900448D" w14:textId="6208B6ED" w:rsidR="00925662" w:rsidRDefault="00FC5E80">
          <w:pPr>
            <w:pStyle w:val="TOC1"/>
            <w:tabs>
              <w:tab w:val="right" w:leader="dot" w:pos="9016"/>
            </w:tabs>
            <w:rPr>
              <w:rFonts w:eastAsiaTheme="minorEastAsia"/>
              <w:noProof/>
              <w:lang w:eastAsia="en-GB"/>
            </w:rPr>
          </w:pPr>
          <w:hyperlink w:anchor="_Toc36288357" w:history="1">
            <w:r w:rsidR="00925662" w:rsidRPr="004E2E2D">
              <w:rPr>
                <w:rStyle w:val="Hyperlink"/>
                <w:noProof/>
              </w:rPr>
              <w:t>Design Diagrams:</w:t>
            </w:r>
            <w:r w:rsidR="00925662">
              <w:rPr>
                <w:noProof/>
                <w:webHidden/>
              </w:rPr>
              <w:tab/>
            </w:r>
            <w:r w:rsidR="00925662">
              <w:rPr>
                <w:noProof/>
                <w:webHidden/>
              </w:rPr>
              <w:fldChar w:fldCharType="begin"/>
            </w:r>
            <w:r w:rsidR="00925662">
              <w:rPr>
                <w:noProof/>
                <w:webHidden/>
              </w:rPr>
              <w:instrText xml:space="preserve"> PAGEREF _Toc36288357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3A52A6AC" w14:textId="010FA1B0" w:rsidR="00925662" w:rsidRDefault="00FC5E80">
          <w:pPr>
            <w:pStyle w:val="TOC2"/>
            <w:tabs>
              <w:tab w:val="right" w:leader="dot" w:pos="9016"/>
            </w:tabs>
            <w:rPr>
              <w:rFonts w:eastAsiaTheme="minorEastAsia"/>
              <w:noProof/>
              <w:lang w:eastAsia="en-GB"/>
            </w:rPr>
          </w:pPr>
          <w:hyperlink w:anchor="_Toc36288358" w:history="1">
            <w:r w:rsidR="00925662" w:rsidRPr="004E2E2D">
              <w:rPr>
                <w:rStyle w:val="Hyperlink"/>
                <w:noProof/>
              </w:rPr>
              <w:t>Interface Design (World Tab):</w:t>
            </w:r>
            <w:r w:rsidR="00925662">
              <w:rPr>
                <w:noProof/>
                <w:webHidden/>
              </w:rPr>
              <w:tab/>
            </w:r>
            <w:r w:rsidR="00925662">
              <w:rPr>
                <w:noProof/>
                <w:webHidden/>
              </w:rPr>
              <w:fldChar w:fldCharType="begin"/>
            </w:r>
            <w:r w:rsidR="00925662">
              <w:rPr>
                <w:noProof/>
                <w:webHidden/>
              </w:rPr>
              <w:instrText xml:space="preserve"> PAGEREF _Toc36288358 \h </w:instrText>
            </w:r>
            <w:r w:rsidR="00925662">
              <w:rPr>
                <w:noProof/>
                <w:webHidden/>
              </w:rPr>
            </w:r>
            <w:r w:rsidR="00925662">
              <w:rPr>
                <w:noProof/>
                <w:webHidden/>
              </w:rPr>
              <w:fldChar w:fldCharType="separate"/>
            </w:r>
            <w:r w:rsidR="00925662">
              <w:rPr>
                <w:noProof/>
                <w:webHidden/>
              </w:rPr>
              <w:t>8</w:t>
            </w:r>
            <w:r w:rsidR="00925662">
              <w:rPr>
                <w:noProof/>
                <w:webHidden/>
              </w:rPr>
              <w:fldChar w:fldCharType="end"/>
            </w:r>
          </w:hyperlink>
        </w:p>
        <w:p w14:paraId="0FD0D8F9" w14:textId="1B3AE771" w:rsidR="00925662" w:rsidRDefault="00FC5E80">
          <w:pPr>
            <w:pStyle w:val="TOC2"/>
            <w:tabs>
              <w:tab w:val="right" w:leader="dot" w:pos="9016"/>
            </w:tabs>
            <w:rPr>
              <w:rFonts w:eastAsiaTheme="minorEastAsia"/>
              <w:noProof/>
              <w:lang w:eastAsia="en-GB"/>
            </w:rPr>
          </w:pPr>
          <w:hyperlink w:anchor="_Toc36288359" w:history="1">
            <w:r w:rsidR="00925662" w:rsidRPr="004E2E2D">
              <w:rPr>
                <w:rStyle w:val="Hyperlink"/>
                <w:noProof/>
              </w:rPr>
              <w:t>Interface Design (Upgrade Tab):</w:t>
            </w:r>
            <w:r w:rsidR="00925662">
              <w:rPr>
                <w:noProof/>
                <w:webHidden/>
              </w:rPr>
              <w:tab/>
            </w:r>
            <w:r w:rsidR="00925662">
              <w:rPr>
                <w:noProof/>
                <w:webHidden/>
              </w:rPr>
              <w:fldChar w:fldCharType="begin"/>
            </w:r>
            <w:r w:rsidR="00925662">
              <w:rPr>
                <w:noProof/>
                <w:webHidden/>
              </w:rPr>
              <w:instrText xml:space="preserve"> PAGEREF _Toc36288359 \h </w:instrText>
            </w:r>
            <w:r w:rsidR="00925662">
              <w:rPr>
                <w:noProof/>
                <w:webHidden/>
              </w:rPr>
            </w:r>
            <w:r w:rsidR="00925662">
              <w:rPr>
                <w:noProof/>
                <w:webHidden/>
              </w:rPr>
              <w:fldChar w:fldCharType="separate"/>
            </w:r>
            <w:r w:rsidR="00925662">
              <w:rPr>
                <w:noProof/>
                <w:webHidden/>
              </w:rPr>
              <w:t>9</w:t>
            </w:r>
            <w:r w:rsidR="00925662">
              <w:rPr>
                <w:noProof/>
                <w:webHidden/>
              </w:rPr>
              <w:fldChar w:fldCharType="end"/>
            </w:r>
          </w:hyperlink>
        </w:p>
        <w:p w14:paraId="5A207CAE" w14:textId="28A02B68" w:rsidR="00925662" w:rsidRDefault="00FC5E80">
          <w:pPr>
            <w:pStyle w:val="TOC2"/>
            <w:tabs>
              <w:tab w:val="right" w:leader="dot" w:pos="9016"/>
            </w:tabs>
            <w:rPr>
              <w:rFonts w:eastAsiaTheme="minorEastAsia"/>
              <w:noProof/>
              <w:lang w:eastAsia="en-GB"/>
            </w:rPr>
          </w:pPr>
          <w:hyperlink w:anchor="_Toc36288360" w:history="1">
            <w:r w:rsidR="00925662" w:rsidRPr="004E2E2D">
              <w:rPr>
                <w:rStyle w:val="Hyperlink"/>
                <w:noProof/>
              </w:rPr>
              <w:t>Start Page:</w:t>
            </w:r>
            <w:r w:rsidR="00925662">
              <w:rPr>
                <w:noProof/>
                <w:webHidden/>
              </w:rPr>
              <w:tab/>
            </w:r>
            <w:r w:rsidR="00925662">
              <w:rPr>
                <w:noProof/>
                <w:webHidden/>
              </w:rPr>
              <w:fldChar w:fldCharType="begin"/>
            </w:r>
            <w:r w:rsidR="00925662">
              <w:rPr>
                <w:noProof/>
                <w:webHidden/>
              </w:rPr>
              <w:instrText xml:space="preserve"> PAGEREF _Toc36288360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2B5C1034" w14:textId="56C03B7F" w:rsidR="00925662" w:rsidRDefault="00FC5E80">
          <w:pPr>
            <w:pStyle w:val="TOC2"/>
            <w:tabs>
              <w:tab w:val="right" w:leader="dot" w:pos="9016"/>
            </w:tabs>
            <w:rPr>
              <w:rFonts w:eastAsiaTheme="minorEastAsia"/>
              <w:noProof/>
              <w:lang w:eastAsia="en-GB"/>
            </w:rPr>
          </w:pPr>
          <w:hyperlink w:anchor="_Toc36288361" w:history="1">
            <w:r w:rsidR="00925662" w:rsidRPr="004E2E2D">
              <w:rPr>
                <w:rStyle w:val="Hyperlink"/>
                <w:noProof/>
              </w:rPr>
              <w:t>Instruction/Help:</w:t>
            </w:r>
            <w:r w:rsidR="00925662">
              <w:rPr>
                <w:noProof/>
                <w:webHidden/>
              </w:rPr>
              <w:tab/>
            </w:r>
            <w:r w:rsidR="00925662">
              <w:rPr>
                <w:noProof/>
                <w:webHidden/>
              </w:rPr>
              <w:fldChar w:fldCharType="begin"/>
            </w:r>
            <w:r w:rsidR="00925662">
              <w:rPr>
                <w:noProof/>
                <w:webHidden/>
              </w:rPr>
              <w:instrText xml:space="preserve"> PAGEREF _Toc36288361 \h </w:instrText>
            </w:r>
            <w:r w:rsidR="00925662">
              <w:rPr>
                <w:noProof/>
                <w:webHidden/>
              </w:rPr>
            </w:r>
            <w:r w:rsidR="00925662">
              <w:rPr>
                <w:noProof/>
                <w:webHidden/>
              </w:rPr>
              <w:fldChar w:fldCharType="separate"/>
            </w:r>
            <w:r w:rsidR="00925662">
              <w:rPr>
                <w:noProof/>
                <w:webHidden/>
              </w:rPr>
              <w:t>10</w:t>
            </w:r>
            <w:r w:rsidR="00925662">
              <w:rPr>
                <w:noProof/>
                <w:webHidden/>
              </w:rPr>
              <w:fldChar w:fldCharType="end"/>
            </w:r>
          </w:hyperlink>
        </w:p>
        <w:p w14:paraId="05E67170" w14:textId="488EB348" w:rsidR="00925662" w:rsidRDefault="00FC5E80">
          <w:pPr>
            <w:pStyle w:val="TOC2"/>
            <w:tabs>
              <w:tab w:val="right" w:leader="dot" w:pos="9016"/>
            </w:tabs>
            <w:rPr>
              <w:rFonts w:eastAsiaTheme="minorEastAsia"/>
              <w:noProof/>
              <w:lang w:eastAsia="en-GB"/>
            </w:rPr>
          </w:pPr>
          <w:hyperlink w:anchor="_Toc36288362" w:history="1">
            <w:r w:rsidR="00925662" w:rsidRPr="004E2E2D">
              <w:rPr>
                <w:rStyle w:val="Hyperlink"/>
                <w:noProof/>
              </w:rPr>
              <w:t>Class Diagrams</w:t>
            </w:r>
            <w:r w:rsidR="00925662">
              <w:rPr>
                <w:noProof/>
                <w:webHidden/>
              </w:rPr>
              <w:tab/>
            </w:r>
            <w:r w:rsidR="00925662">
              <w:rPr>
                <w:noProof/>
                <w:webHidden/>
              </w:rPr>
              <w:fldChar w:fldCharType="begin"/>
            </w:r>
            <w:r w:rsidR="00925662">
              <w:rPr>
                <w:noProof/>
                <w:webHidden/>
              </w:rPr>
              <w:instrText xml:space="preserve"> PAGEREF _Toc36288362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749A814B" w14:textId="164368B7" w:rsidR="00925662" w:rsidRDefault="00FC5E80">
          <w:pPr>
            <w:pStyle w:val="TOC3"/>
            <w:tabs>
              <w:tab w:val="right" w:leader="dot" w:pos="9016"/>
            </w:tabs>
            <w:rPr>
              <w:rFonts w:eastAsiaTheme="minorEastAsia"/>
              <w:noProof/>
              <w:lang w:eastAsia="en-GB"/>
            </w:rPr>
          </w:pPr>
          <w:hyperlink w:anchor="_Toc36288363" w:history="1">
            <w:r w:rsidR="00925662" w:rsidRPr="004E2E2D">
              <w:rPr>
                <w:rStyle w:val="Hyperlink"/>
                <w:noProof/>
              </w:rPr>
              <w:t>Country Class</w:t>
            </w:r>
            <w:r w:rsidR="00925662">
              <w:rPr>
                <w:noProof/>
                <w:webHidden/>
              </w:rPr>
              <w:tab/>
            </w:r>
            <w:r w:rsidR="00925662">
              <w:rPr>
                <w:noProof/>
                <w:webHidden/>
              </w:rPr>
              <w:fldChar w:fldCharType="begin"/>
            </w:r>
            <w:r w:rsidR="00925662">
              <w:rPr>
                <w:noProof/>
                <w:webHidden/>
              </w:rPr>
              <w:instrText xml:space="preserve"> PAGEREF _Toc36288363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65F0F82" w14:textId="1B1AAFA2" w:rsidR="00925662" w:rsidRDefault="00FC5E80">
          <w:pPr>
            <w:pStyle w:val="TOC3"/>
            <w:tabs>
              <w:tab w:val="right" w:leader="dot" w:pos="9016"/>
            </w:tabs>
            <w:rPr>
              <w:rFonts w:eastAsiaTheme="minorEastAsia"/>
              <w:noProof/>
              <w:lang w:eastAsia="en-GB"/>
            </w:rPr>
          </w:pPr>
          <w:hyperlink w:anchor="_Toc36288364" w:history="1">
            <w:r w:rsidR="00925662" w:rsidRPr="004E2E2D">
              <w:rPr>
                <w:rStyle w:val="Hyperlink"/>
                <w:noProof/>
              </w:rPr>
              <w:t>Malware Class</w:t>
            </w:r>
            <w:r w:rsidR="00925662">
              <w:rPr>
                <w:noProof/>
                <w:webHidden/>
              </w:rPr>
              <w:tab/>
            </w:r>
            <w:r w:rsidR="00925662">
              <w:rPr>
                <w:noProof/>
                <w:webHidden/>
              </w:rPr>
              <w:fldChar w:fldCharType="begin"/>
            </w:r>
            <w:r w:rsidR="00925662">
              <w:rPr>
                <w:noProof/>
                <w:webHidden/>
              </w:rPr>
              <w:instrText xml:space="preserve"> PAGEREF _Toc36288364 \h </w:instrText>
            </w:r>
            <w:r w:rsidR="00925662">
              <w:rPr>
                <w:noProof/>
                <w:webHidden/>
              </w:rPr>
            </w:r>
            <w:r w:rsidR="00925662">
              <w:rPr>
                <w:noProof/>
                <w:webHidden/>
              </w:rPr>
              <w:fldChar w:fldCharType="separate"/>
            </w:r>
            <w:r w:rsidR="00925662">
              <w:rPr>
                <w:noProof/>
                <w:webHidden/>
              </w:rPr>
              <w:t>11</w:t>
            </w:r>
            <w:r w:rsidR="00925662">
              <w:rPr>
                <w:noProof/>
                <w:webHidden/>
              </w:rPr>
              <w:fldChar w:fldCharType="end"/>
            </w:r>
          </w:hyperlink>
        </w:p>
        <w:p w14:paraId="67E2D267" w14:textId="620E8FC8" w:rsidR="00925662" w:rsidRDefault="00FC5E80">
          <w:pPr>
            <w:pStyle w:val="TOC3"/>
            <w:tabs>
              <w:tab w:val="right" w:leader="dot" w:pos="9016"/>
            </w:tabs>
            <w:rPr>
              <w:rFonts w:eastAsiaTheme="minorEastAsia"/>
              <w:noProof/>
              <w:lang w:eastAsia="en-GB"/>
            </w:rPr>
          </w:pPr>
          <w:hyperlink w:anchor="_Toc36288365" w:history="1">
            <w:r w:rsidR="00925662" w:rsidRPr="004E2E2D">
              <w:rPr>
                <w:rStyle w:val="Hyperlink"/>
                <w:noProof/>
              </w:rPr>
              <w:t>ReadWrite Class:</w:t>
            </w:r>
            <w:r w:rsidR="00925662">
              <w:rPr>
                <w:noProof/>
                <w:webHidden/>
              </w:rPr>
              <w:tab/>
            </w:r>
            <w:r w:rsidR="00925662">
              <w:rPr>
                <w:noProof/>
                <w:webHidden/>
              </w:rPr>
              <w:fldChar w:fldCharType="begin"/>
            </w:r>
            <w:r w:rsidR="00925662">
              <w:rPr>
                <w:noProof/>
                <w:webHidden/>
              </w:rPr>
              <w:instrText xml:space="preserve"> PAGEREF _Toc36288365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AEB401" w14:textId="149A43FB" w:rsidR="00925662" w:rsidRDefault="00FC5E80">
          <w:pPr>
            <w:pStyle w:val="TOC2"/>
            <w:tabs>
              <w:tab w:val="right" w:leader="dot" w:pos="9016"/>
            </w:tabs>
            <w:rPr>
              <w:rFonts w:eastAsiaTheme="minorEastAsia"/>
              <w:noProof/>
              <w:lang w:eastAsia="en-GB"/>
            </w:rPr>
          </w:pPr>
          <w:hyperlink w:anchor="_Toc36288366" w:history="1">
            <w:r w:rsidR="00925662" w:rsidRPr="004E2E2D">
              <w:rPr>
                <w:rStyle w:val="Hyperlink"/>
                <w:noProof/>
              </w:rPr>
              <w:t>Logic Design:</w:t>
            </w:r>
            <w:r w:rsidR="00925662">
              <w:rPr>
                <w:noProof/>
                <w:webHidden/>
              </w:rPr>
              <w:tab/>
            </w:r>
            <w:r w:rsidR="00925662">
              <w:rPr>
                <w:noProof/>
                <w:webHidden/>
              </w:rPr>
              <w:fldChar w:fldCharType="begin"/>
            </w:r>
            <w:r w:rsidR="00925662">
              <w:rPr>
                <w:noProof/>
                <w:webHidden/>
              </w:rPr>
              <w:instrText xml:space="preserve"> PAGEREF _Toc36288366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603C4422" w14:textId="143F5CAF" w:rsidR="00925662" w:rsidRDefault="00FC5E80">
          <w:pPr>
            <w:pStyle w:val="TOC3"/>
            <w:tabs>
              <w:tab w:val="right" w:leader="dot" w:pos="9016"/>
            </w:tabs>
            <w:rPr>
              <w:rFonts w:eastAsiaTheme="minorEastAsia"/>
              <w:noProof/>
              <w:lang w:eastAsia="en-GB"/>
            </w:rPr>
          </w:pPr>
          <w:hyperlink w:anchor="_Toc36288367" w:history="1">
            <w:r w:rsidR="00925662" w:rsidRPr="004E2E2D">
              <w:rPr>
                <w:rStyle w:val="Hyperlink"/>
                <w:noProof/>
              </w:rPr>
              <w:t>Infecting Devices and Unrestricting Countries:</w:t>
            </w:r>
            <w:r w:rsidR="00925662">
              <w:rPr>
                <w:noProof/>
                <w:webHidden/>
              </w:rPr>
              <w:tab/>
            </w:r>
            <w:r w:rsidR="00925662">
              <w:rPr>
                <w:noProof/>
                <w:webHidden/>
              </w:rPr>
              <w:fldChar w:fldCharType="begin"/>
            </w:r>
            <w:r w:rsidR="00925662">
              <w:rPr>
                <w:noProof/>
                <w:webHidden/>
              </w:rPr>
              <w:instrText xml:space="preserve"> PAGEREF _Toc36288367 \h </w:instrText>
            </w:r>
            <w:r w:rsidR="00925662">
              <w:rPr>
                <w:noProof/>
                <w:webHidden/>
              </w:rPr>
            </w:r>
            <w:r w:rsidR="00925662">
              <w:rPr>
                <w:noProof/>
                <w:webHidden/>
              </w:rPr>
              <w:fldChar w:fldCharType="separate"/>
            </w:r>
            <w:r w:rsidR="00925662">
              <w:rPr>
                <w:noProof/>
                <w:webHidden/>
              </w:rPr>
              <w:t>12</w:t>
            </w:r>
            <w:r w:rsidR="00925662">
              <w:rPr>
                <w:noProof/>
                <w:webHidden/>
              </w:rPr>
              <w:fldChar w:fldCharType="end"/>
            </w:r>
          </w:hyperlink>
        </w:p>
        <w:p w14:paraId="030EA7EB" w14:textId="5D9A38D4" w:rsidR="00925662" w:rsidRDefault="00FC5E80">
          <w:pPr>
            <w:pStyle w:val="TOC3"/>
            <w:tabs>
              <w:tab w:val="right" w:leader="dot" w:pos="9016"/>
            </w:tabs>
            <w:rPr>
              <w:rFonts w:eastAsiaTheme="minorEastAsia"/>
              <w:noProof/>
              <w:lang w:eastAsia="en-GB"/>
            </w:rPr>
          </w:pPr>
          <w:hyperlink w:anchor="_Toc36288368" w:history="1">
            <w:r w:rsidR="00925662" w:rsidRPr="004E2E2D">
              <w:rPr>
                <w:rStyle w:val="Hyperlink"/>
                <w:noProof/>
              </w:rPr>
              <w:t>Upgrade Buttons (logic for both income and infection upgrades):</w:t>
            </w:r>
            <w:r w:rsidR="00925662">
              <w:rPr>
                <w:noProof/>
                <w:webHidden/>
              </w:rPr>
              <w:tab/>
            </w:r>
            <w:r w:rsidR="00925662">
              <w:rPr>
                <w:noProof/>
                <w:webHidden/>
              </w:rPr>
              <w:fldChar w:fldCharType="begin"/>
            </w:r>
            <w:r w:rsidR="00925662">
              <w:rPr>
                <w:noProof/>
                <w:webHidden/>
              </w:rPr>
              <w:instrText xml:space="preserve"> PAGEREF _Toc36288368 \h </w:instrText>
            </w:r>
            <w:r w:rsidR="00925662">
              <w:rPr>
                <w:noProof/>
                <w:webHidden/>
              </w:rPr>
            </w:r>
            <w:r w:rsidR="00925662">
              <w:rPr>
                <w:noProof/>
                <w:webHidden/>
              </w:rPr>
              <w:fldChar w:fldCharType="separate"/>
            </w:r>
            <w:r w:rsidR="00925662">
              <w:rPr>
                <w:noProof/>
                <w:webHidden/>
              </w:rPr>
              <w:t>14</w:t>
            </w:r>
            <w:r w:rsidR="00925662">
              <w:rPr>
                <w:noProof/>
                <w:webHidden/>
              </w:rPr>
              <w:fldChar w:fldCharType="end"/>
            </w:r>
          </w:hyperlink>
        </w:p>
        <w:p w14:paraId="644C947F" w14:textId="0258DD5F" w:rsidR="00925662" w:rsidRDefault="00FC5E80">
          <w:pPr>
            <w:pStyle w:val="TOC1"/>
            <w:tabs>
              <w:tab w:val="right" w:leader="dot" w:pos="9016"/>
            </w:tabs>
            <w:rPr>
              <w:rFonts w:eastAsiaTheme="minorEastAsia"/>
              <w:noProof/>
              <w:lang w:eastAsia="en-GB"/>
            </w:rPr>
          </w:pPr>
          <w:hyperlink w:anchor="_Toc36288369" w:history="1">
            <w:r w:rsidR="00925662" w:rsidRPr="004E2E2D">
              <w:rPr>
                <w:rStyle w:val="Hyperlink"/>
                <w:noProof/>
              </w:rPr>
              <w:t>Task Run Down</w:t>
            </w:r>
            <w:r w:rsidR="00925662">
              <w:rPr>
                <w:noProof/>
                <w:webHidden/>
              </w:rPr>
              <w:tab/>
            </w:r>
            <w:r w:rsidR="00925662">
              <w:rPr>
                <w:noProof/>
                <w:webHidden/>
              </w:rPr>
              <w:fldChar w:fldCharType="begin"/>
            </w:r>
            <w:r w:rsidR="00925662">
              <w:rPr>
                <w:noProof/>
                <w:webHidden/>
              </w:rPr>
              <w:instrText xml:space="preserve"> PAGEREF _Toc36288369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8E9B9D5" w14:textId="52A82781" w:rsidR="00925662" w:rsidRDefault="00FC5E80">
          <w:pPr>
            <w:pStyle w:val="TOC2"/>
            <w:tabs>
              <w:tab w:val="right" w:leader="dot" w:pos="9016"/>
            </w:tabs>
            <w:rPr>
              <w:rFonts w:eastAsiaTheme="minorEastAsia"/>
              <w:noProof/>
              <w:lang w:eastAsia="en-GB"/>
            </w:rPr>
          </w:pPr>
          <w:hyperlink w:anchor="_Toc36288370" w:history="1">
            <w:r w:rsidR="00925662" w:rsidRPr="004E2E2D">
              <w:rPr>
                <w:rStyle w:val="Hyperlink"/>
                <w:noProof/>
              </w:rPr>
              <w:t>Interface:</w:t>
            </w:r>
            <w:r w:rsidR="00925662">
              <w:rPr>
                <w:noProof/>
                <w:webHidden/>
              </w:rPr>
              <w:tab/>
            </w:r>
            <w:r w:rsidR="00925662">
              <w:rPr>
                <w:noProof/>
                <w:webHidden/>
              </w:rPr>
              <w:fldChar w:fldCharType="begin"/>
            </w:r>
            <w:r w:rsidR="00925662">
              <w:rPr>
                <w:noProof/>
                <w:webHidden/>
              </w:rPr>
              <w:instrText xml:space="preserve"> PAGEREF _Toc36288370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98B0E39" w14:textId="17BD7073" w:rsidR="00925662" w:rsidRDefault="00FC5E80">
          <w:pPr>
            <w:pStyle w:val="TOC2"/>
            <w:tabs>
              <w:tab w:val="right" w:leader="dot" w:pos="9016"/>
            </w:tabs>
            <w:rPr>
              <w:rFonts w:eastAsiaTheme="minorEastAsia"/>
              <w:noProof/>
              <w:lang w:eastAsia="en-GB"/>
            </w:rPr>
          </w:pPr>
          <w:hyperlink w:anchor="_Toc36288371" w:history="1">
            <w:r w:rsidR="00925662" w:rsidRPr="004E2E2D">
              <w:rPr>
                <w:rStyle w:val="Hyperlink"/>
                <w:noProof/>
              </w:rPr>
              <w:t>Classes:</w:t>
            </w:r>
            <w:r w:rsidR="00925662">
              <w:rPr>
                <w:noProof/>
                <w:webHidden/>
              </w:rPr>
              <w:tab/>
            </w:r>
            <w:r w:rsidR="00925662">
              <w:rPr>
                <w:noProof/>
                <w:webHidden/>
              </w:rPr>
              <w:fldChar w:fldCharType="begin"/>
            </w:r>
            <w:r w:rsidR="00925662">
              <w:rPr>
                <w:noProof/>
                <w:webHidden/>
              </w:rPr>
              <w:instrText xml:space="preserve"> PAGEREF _Toc36288371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6AD857D" w14:textId="236AD001" w:rsidR="00925662" w:rsidRDefault="00FC5E80">
          <w:pPr>
            <w:pStyle w:val="TOC3"/>
            <w:tabs>
              <w:tab w:val="right" w:leader="dot" w:pos="9016"/>
            </w:tabs>
            <w:rPr>
              <w:rFonts w:eastAsiaTheme="minorEastAsia"/>
              <w:noProof/>
              <w:lang w:eastAsia="en-GB"/>
            </w:rPr>
          </w:pPr>
          <w:hyperlink w:anchor="_Toc36288372" w:history="1">
            <w:r w:rsidR="00925662" w:rsidRPr="004E2E2D">
              <w:rPr>
                <w:rStyle w:val="Hyperlink"/>
                <w:noProof/>
              </w:rPr>
              <w:t>Countries:</w:t>
            </w:r>
            <w:r w:rsidR="00925662">
              <w:rPr>
                <w:noProof/>
                <w:webHidden/>
              </w:rPr>
              <w:tab/>
            </w:r>
            <w:r w:rsidR="00925662">
              <w:rPr>
                <w:noProof/>
                <w:webHidden/>
              </w:rPr>
              <w:fldChar w:fldCharType="begin"/>
            </w:r>
            <w:r w:rsidR="00925662">
              <w:rPr>
                <w:noProof/>
                <w:webHidden/>
              </w:rPr>
              <w:instrText xml:space="preserve"> PAGEREF _Toc36288372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19E6CBA7" w14:textId="4CAE313C" w:rsidR="00925662" w:rsidRDefault="00FC5E80">
          <w:pPr>
            <w:pStyle w:val="TOC3"/>
            <w:tabs>
              <w:tab w:val="right" w:leader="dot" w:pos="9016"/>
            </w:tabs>
            <w:rPr>
              <w:rFonts w:eastAsiaTheme="minorEastAsia"/>
              <w:noProof/>
              <w:lang w:eastAsia="en-GB"/>
            </w:rPr>
          </w:pPr>
          <w:hyperlink w:anchor="_Toc36288373" w:history="1">
            <w:r w:rsidR="00925662" w:rsidRPr="004E2E2D">
              <w:rPr>
                <w:rStyle w:val="Hyperlink"/>
                <w:noProof/>
              </w:rPr>
              <w:t>Malware:</w:t>
            </w:r>
            <w:r w:rsidR="00925662">
              <w:rPr>
                <w:noProof/>
                <w:webHidden/>
              </w:rPr>
              <w:tab/>
            </w:r>
            <w:r w:rsidR="00925662">
              <w:rPr>
                <w:noProof/>
                <w:webHidden/>
              </w:rPr>
              <w:fldChar w:fldCharType="begin"/>
            </w:r>
            <w:r w:rsidR="00925662">
              <w:rPr>
                <w:noProof/>
                <w:webHidden/>
              </w:rPr>
              <w:instrText xml:space="preserve"> PAGEREF _Toc36288373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61F84D5" w14:textId="2A764C87" w:rsidR="00925662" w:rsidRDefault="00FC5E80">
          <w:pPr>
            <w:pStyle w:val="TOC2"/>
            <w:tabs>
              <w:tab w:val="right" w:leader="dot" w:pos="9016"/>
            </w:tabs>
            <w:rPr>
              <w:rFonts w:eastAsiaTheme="minorEastAsia"/>
              <w:noProof/>
              <w:lang w:eastAsia="en-GB"/>
            </w:rPr>
          </w:pPr>
          <w:hyperlink w:anchor="_Toc36288374" w:history="1">
            <w:r w:rsidR="00925662" w:rsidRPr="004E2E2D">
              <w:rPr>
                <w:rStyle w:val="Hyperlink"/>
                <w:noProof/>
              </w:rPr>
              <w:t>Timers:</w:t>
            </w:r>
            <w:r w:rsidR="00925662">
              <w:rPr>
                <w:noProof/>
                <w:webHidden/>
              </w:rPr>
              <w:tab/>
            </w:r>
            <w:r w:rsidR="00925662">
              <w:rPr>
                <w:noProof/>
                <w:webHidden/>
              </w:rPr>
              <w:fldChar w:fldCharType="begin"/>
            </w:r>
            <w:r w:rsidR="00925662">
              <w:rPr>
                <w:noProof/>
                <w:webHidden/>
              </w:rPr>
              <w:instrText xml:space="preserve"> PAGEREF _Toc36288374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4237BDF0" w14:textId="39F02E51" w:rsidR="00925662" w:rsidRDefault="00FC5E80">
          <w:pPr>
            <w:pStyle w:val="TOC2"/>
            <w:tabs>
              <w:tab w:val="right" w:leader="dot" w:pos="9016"/>
            </w:tabs>
            <w:rPr>
              <w:rFonts w:eastAsiaTheme="minorEastAsia"/>
              <w:noProof/>
              <w:lang w:eastAsia="en-GB"/>
            </w:rPr>
          </w:pPr>
          <w:hyperlink w:anchor="_Toc36288375" w:history="1">
            <w:r w:rsidR="00925662" w:rsidRPr="004E2E2D">
              <w:rPr>
                <w:rStyle w:val="Hyperlink"/>
                <w:noProof/>
              </w:rPr>
              <w:t>Win and Lose Scenario:</w:t>
            </w:r>
            <w:r w:rsidR="00925662">
              <w:rPr>
                <w:noProof/>
                <w:webHidden/>
              </w:rPr>
              <w:tab/>
            </w:r>
            <w:r w:rsidR="00925662">
              <w:rPr>
                <w:noProof/>
                <w:webHidden/>
              </w:rPr>
              <w:fldChar w:fldCharType="begin"/>
            </w:r>
            <w:r w:rsidR="00925662">
              <w:rPr>
                <w:noProof/>
                <w:webHidden/>
              </w:rPr>
              <w:instrText xml:space="preserve"> PAGEREF _Toc36288375 \h </w:instrText>
            </w:r>
            <w:r w:rsidR="00925662">
              <w:rPr>
                <w:noProof/>
                <w:webHidden/>
              </w:rPr>
            </w:r>
            <w:r w:rsidR="00925662">
              <w:rPr>
                <w:noProof/>
                <w:webHidden/>
              </w:rPr>
              <w:fldChar w:fldCharType="separate"/>
            </w:r>
            <w:r w:rsidR="00925662">
              <w:rPr>
                <w:noProof/>
                <w:webHidden/>
              </w:rPr>
              <w:t>15</w:t>
            </w:r>
            <w:r w:rsidR="00925662">
              <w:rPr>
                <w:noProof/>
                <w:webHidden/>
              </w:rPr>
              <w:fldChar w:fldCharType="end"/>
            </w:r>
          </w:hyperlink>
        </w:p>
        <w:p w14:paraId="6F7E82DE" w14:textId="3D70D39E" w:rsidR="00925662" w:rsidRDefault="00FC5E80">
          <w:pPr>
            <w:pStyle w:val="TOC2"/>
            <w:tabs>
              <w:tab w:val="right" w:leader="dot" w:pos="9016"/>
            </w:tabs>
            <w:rPr>
              <w:rFonts w:eastAsiaTheme="minorEastAsia"/>
              <w:noProof/>
              <w:lang w:eastAsia="en-GB"/>
            </w:rPr>
          </w:pPr>
          <w:hyperlink w:anchor="_Toc36288376" w:history="1">
            <w:r w:rsidR="00925662" w:rsidRPr="004E2E2D">
              <w:rPr>
                <w:rStyle w:val="Hyperlink"/>
                <w:noProof/>
              </w:rPr>
              <w:t>Income and Infection rate upgrades:</w:t>
            </w:r>
            <w:r w:rsidR="00925662">
              <w:rPr>
                <w:noProof/>
                <w:webHidden/>
              </w:rPr>
              <w:tab/>
            </w:r>
            <w:r w:rsidR="00925662">
              <w:rPr>
                <w:noProof/>
                <w:webHidden/>
              </w:rPr>
              <w:fldChar w:fldCharType="begin"/>
            </w:r>
            <w:r w:rsidR="00925662">
              <w:rPr>
                <w:noProof/>
                <w:webHidden/>
              </w:rPr>
              <w:instrText xml:space="preserve"> PAGEREF _Toc36288376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636F60F4" w14:textId="71EA1BC3" w:rsidR="00925662" w:rsidRDefault="00FC5E80">
          <w:pPr>
            <w:pStyle w:val="TOC2"/>
            <w:tabs>
              <w:tab w:val="right" w:leader="dot" w:pos="9016"/>
            </w:tabs>
            <w:rPr>
              <w:rFonts w:eastAsiaTheme="minorEastAsia"/>
              <w:noProof/>
              <w:lang w:eastAsia="en-GB"/>
            </w:rPr>
          </w:pPr>
          <w:hyperlink w:anchor="_Toc36288377" w:history="1">
            <w:r w:rsidR="00925662" w:rsidRPr="004E2E2D">
              <w:rPr>
                <w:rStyle w:val="Hyperlink"/>
                <w:noProof/>
              </w:rPr>
              <w:t>Difficulty Levels:</w:t>
            </w:r>
            <w:r w:rsidR="00925662">
              <w:rPr>
                <w:noProof/>
                <w:webHidden/>
              </w:rPr>
              <w:tab/>
            </w:r>
            <w:r w:rsidR="00925662">
              <w:rPr>
                <w:noProof/>
                <w:webHidden/>
              </w:rPr>
              <w:fldChar w:fldCharType="begin"/>
            </w:r>
            <w:r w:rsidR="00925662">
              <w:rPr>
                <w:noProof/>
                <w:webHidden/>
              </w:rPr>
              <w:instrText xml:space="preserve"> PAGEREF _Toc36288377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E75678" w14:textId="34CC604E" w:rsidR="00925662" w:rsidRDefault="00FC5E80">
          <w:pPr>
            <w:pStyle w:val="TOC3"/>
            <w:tabs>
              <w:tab w:val="right" w:leader="dot" w:pos="9016"/>
            </w:tabs>
            <w:rPr>
              <w:rFonts w:eastAsiaTheme="minorEastAsia"/>
              <w:noProof/>
              <w:lang w:eastAsia="en-GB"/>
            </w:rPr>
          </w:pPr>
          <w:hyperlink w:anchor="_Toc36288378" w:history="1">
            <w:r w:rsidR="00925662" w:rsidRPr="004E2E2D">
              <w:rPr>
                <w:rStyle w:val="Hyperlink"/>
                <w:noProof/>
              </w:rPr>
              <w:t>Casual:</w:t>
            </w:r>
            <w:r w:rsidR="00925662">
              <w:rPr>
                <w:noProof/>
                <w:webHidden/>
              </w:rPr>
              <w:tab/>
            </w:r>
            <w:r w:rsidR="00925662">
              <w:rPr>
                <w:noProof/>
                <w:webHidden/>
              </w:rPr>
              <w:fldChar w:fldCharType="begin"/>
            </w:r>
            <w:r w:rsidR="00925662">
              <w:rPr>
                <w:noProof/>
                <w:webHidden/>
              </w:rPr>
              <w:instrText xml:space="preserve"> PAGEREF _Toc36288378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3FED0DAA" w14:textId="35C35D7C" w:rsidR="00925662" w:rsidRDefault="00FC5E80">
          <w:pPr>
            <w:pStyle w:val="TOC3"/>
            <w:tabs>
              <w:tab w:val="right" w:leader="dot" w:pos="9016"/>
            </w:tabs>
            <w:rPr>
              <w:rFonts w:eastAsiaTheme="minorEastAsia"/>
              <w:noProof/>
              <w:lang w:eastAsia="en-GB"/>
            </w:rPr>
          </w:pPr>
          <w:hyperlink w:anchor="_Toc36288379" w:history="1">
            <w:r w:rsidR="00925662" w:rsidRPr="004E2E2D">
              <w:rPr>
                <w:rStyle w:val="Hyperlink"/>
                <w:noProof/>
              </w:rPr>
              <w:t>Normal:</w:t>
            </w:r>
            <w:r w:rsidR="00925662">
              <w:rPr>
                <w:noProof/>
                <w:webHidden/>
              </w:rPr>
              <w:tab/>
            </w:r>
            <w:r w:rsidR="00925662">
              <w:rPr>
                <w:noProof/>
                <w:webHidden/>
              </w:rPr>
              <w:fldChar w:fldCharType="begin"/>
            </w:r>
            <w:r w:rsidR="00925662">
              <w:rPr>
                <w:noProof/>
                <w:webHidden/>
              </w:rPr>
              <w:instrText xml:space="preserve"> PAGEREF _Toc36288379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43204F5" w14:textId="19E880D9" w:rsidR="00925662" w:rsidRDefault="00FC5E80">
          <w:pPr>
            <w:pStyle w:val="TOC3"/>
            <w:tabs>
              <w:tab w:val="right" w:leader="dot" w:pos="9016"/>
            </w:tabs>
            <w:rPr>
              <w:rFonts w:eastAsiaTheme="minorEastAsia"/>
              <w:noProof/>
              <w:lang w:eastAsia="en-GB"/>
            </w:rPr>
          </w:pPr>
          <w:hyperlink w:anchor="_Toc36288380" w:history="1">
            <w:r w:rsidR="00925662" w:rsidRPr="004E2E2D">
              <w:rPr>
                <w:rStyle w:val="Hyperlink"/>
                <w:noProof/>
              </w:rPr>
              <w:t>Hard:</w:t>
            </w:r>
            <w:r w:rsidR="00925662">
              <w:rPr>
                <w:noProof/>
                <w:webHidden/>
              </w:rPr>
              <w:tab/>
            </w:r>
            <w:r w:rsidR="00925662">
              <w:rPr>
                <w:noProof/>
                <w:webHidden/>
              </w:rPr>
              <w:fldChar w:fldCharType="begin"/>
            </w:r>
            <w:r w:rsidR="00925662">
              <w:rPr>
                <w:noProof/>
                <w:webHidden/>
              </w:rPr>
              <w:instrText xml:space="preserve"> PAGEREF _Toc36288380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DF4E873" w14:textId="26620AD4" w:rsidR="00925662" w:rsidRDefault="00FC5E80">
          <w:pPr>
            <w:pStyle w:val="TOC2"/>
            <w:tabs>
              <w:tab w:val="right" w:leader="dot" w:pos="9016"/>
            </w:tabs>
            <w:rPr>
              <w:rFonts w:eastAsiaTheme="minorEastAsia"/>
              <w:noProof/>
              <w:lang w:eastAsia="en-GB"/>
            </w:rPr>
          </w:pPr>
          <w:hyperlink w:anchor="_Toc36288381" w:history="1">
            <w:r w:rsidR="00925662" w:rsidRPr="004E2E2D">
              <w:rPr>
                <w:rStyle w:val="Hyperlink"/>
                <w:noProof/>
              </w:rPr>
              <w:t>Infecting Restricted Countries:</w:t>
            </w:r>
            <w:r w:rsidR="00925662">
              <w:rPr>
                <w:noProof/>
                <w:webHidden/>
              </w:rPr>
              <w:tab/>
            </w:r>
            <w:r w:rsidR="00925662">
              <w:rPr>
                <w:noProof/>
                <w:webHidden/>
              </w:rPr>
              <w:fldChar w:fldCharType="begin"/>
            </w:r>
            <w:r w:rsidR="00925662">
              <w:rPr>
                <w:noProof/>
                <w:webHidden/>
              </w:rPr>
              <w:instrText xml:space="preserve"> PAGEREF _Toc36288381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07863529" w14:textId="69D5CBAD" w:rsidR="00925662" w:rsidRDefault="00FC5E80">
          <w:pPr>
            <w:pStyle w:val="TOC2"/>
            <w:tabs>
              <w:tab w:val="right" w:leader="dot" w:pos="9016"/>
            </w:tabs>
            <w:rPr>
              <w:rFonts w:eastAsiaTheme="minorEastAsia"/>
              <w:noProof/>
              <w:lang w:eastAsia="en-GB"/>
            </w:rPr>
          </w:pPr>
          <w:hyperlink w:anchor="_Toc36288382" w:history="1">
            <w:r w:rsidR="00925662" w:rsidRPr="004E2E2D">
              <w:rPr>
                <w:rStyle w:val="Hyperlink"/>
                <w:noProof/>
              </w:rPr>
              <w:t>Leader board:</w:t>
            </w:r>
            <w:r w:rsidR="00925662">
              <w:rPr>
                <w:noProof/>
                <w:webHidden/>
              </w:rPr>
              <w:tab/>
            </w:r>
            <w:r w:rsidR="00925662">
              <w:rPr>
                <w:noProof/>
                <w:webHidden/>
              </w:rPr>
              <w:fldChar w:fldCharType="begin"/>
            </w:r>
            <w:r w:rsidR="00925662">
              <w:rPr>
                <w:noProof/>
                <w:webHidden/>
              </w:rPr>
              <w:instrText xml:space="preserve"> PAGEREF _Toc36288382 \h </w:instrText>
            </w:r>
            <w:r w:rsidR="00925662">
              <w:rPr>
                <w:noProof/>
                <w:webHidden/>
              </w:rPr>
            </w:r>
            <w:r w:rsidR="00925662">
              <w:rPr>
                <w:noProof/>
                <w:webHidden/>
              </w:rPr>
              <w:fldChar w:fldCharType="separate"/>
            </w:r>
            <w:r w:rsidR="00925662">
              <w:rPr>
                <w:noProof/>
                <w:webHidden/>
              </w:rPr>
              <w:t>16</w:t>
            </w:r>
            <w:r w:rsidR="00925662">
              <w:rPr>
                <w:noProof/>
                <w:webHidden/>
              </w:rPr>
              <w:fldChar w:fldCharType="end"/>
            </w:r>
          </w:hyperlink>
        </w:p>
        <w:p w14:paraId="42B20DE8" w14:textId="00AE336F" w:rsidR="00925662" w:rsidRDefault="00FC5E80">
          <w:pPr>
            <w:pStyle w:val="TOC2"/>
            <w:tabs>
              <w:tab w:val="right" w:leader="dot" w:pos="9016"/>
            </w:tabs>
            <w:rPr>
              <w:rFonts w:eastAsiaTheme="minorEastAsia"/>
              <w:noProof/>
              <w:lang w:eastAsia="en-GB"/>
            </w:rPr>
          </w:pPr>
          <w:hyperlink w:anchor="_Toc36288383" w:history="1">
            <w:r w:rsidR="00925662" w:rsidRPr="004E2E2D">
              <w:rPr>
                <w:rStyle w:val="Hyperlink"/>
                <w:noProof/>
              </w:rPr>
              <w:t>Operating System Restrictions:</w:t>
            </w:r>
            <w:r w:rsidR="00925662">
              <w:rPr>
                <w:noProof/>
                <w:webHidden/>
              </w:rPr>
              <w:tab/>
            </w:r>
            <w:r w:rsidR="00925662">
              <w:rPr>
                <w:noProof/>
                <w:webHidden/>
              </w:rPr>
              <w:fldChar w:fldCharType="begin"/>
            </w:r>
            <w:r w:rsidR="00925662">
              <w:rPr>
                <w:noProof/>
                <w:webHidden/>
              </w:rPr>
              <w:instrText xml:space="preserve"> PAGEREF _Toc36288383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43CC56F8" w14:textId="27F3B021" w:rsidR="00925662" w:rsidRDefault="00FC5E80">
          <w:pPr>
            <w:pStyle w:val="TOC1"/>
            <w:tabs>
              <w:tab w:val="right" w:leader="dot" w:pos="9016"/>
            </w:tabs>
            <w:rPr>
              <w:rFonts w:eastAsiaTheme="minorEastAsia"/>
              <w:noProof/>
              <w:lang w:eastAsia="en-GB"/>
            </w:rPr>
          </w:pPr>
          <w:hyperlink w:anchor="_Toc36288384" w:history="1">
            <w:r w:rsidR="00925662" w:rsidRPr="004E2E2D">
              <w:rPr>
                <w:rStyle w:val="Hyperlink"/>
                <w:noProof/>
              </w:rPr>
              <w:t>Supervisor Meeting Summaries:</w:t>
            </w:r>
            <w:r w:rsidR="00925662">
              <w:rPr>
                <w:noProof/>
                <w:webHidden/>
              </w:rPr>
              <w:tab/>
            </w:r>
            <w:r w:rsidR="00925662">
              <w:rPr>
                <w:noProof/>
                <w:webHidden/>
              </w:rPr>
              <w:fldChar w:fldCharType="begin"/>
            </w:r>
            <w:r w:rsidR="00925662">
              <w:rPr>
                <w:noProof/>
                <w:webHidden/>
              </w:rPr>
              <w:instrText xml:space="preserve"> PAGEREF _Toc36288384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11315232" w14:textId="6B99E951" w:rsidR="00925662" w:rsidRDefault="00FC5E80">
          <w:pPr>
            <w:pStyle w:val="TOC2"/>
            <w:tabs>
              <w:tab w:val="right" w:leader="dot" w:pos="9016"/>
            </w:tabs>
            <w:rPr>
              <w:rFonts w:eastAsiaTheme="minorEastAsia"/>
              <w:noProof/>
              <w:lang w:eastAsia="en-GB"/>
            </w:rPr>
          </w:pPr>
          <w:hyperlink w:anchor="_Toc36288385" w:history="1">
            <w:r w:rsidR="00925662" w:rsidRPr="004E2E2D">
              <w:rPr>
                <w:rStyle w:val="Hyperlink"/>
                <w:noProof/>
              </w:rPr>
              <w:t>Week 1:</w:t>
            </w:r>
            <w:r w:rsidR="00925662">
              <w:rPr>
                <w:noProof/>
                <w:webHidden/>
              </w:rPr>
              <w:tab/>
            </w:r>
            <w:r w:rsidR="00925662">
              <w:rPr>
                <w:noProof/>
                <w:webHidden/>
              </w:rPr>
              <w:fldChar w:fldCharType="begin"/>
            </w:r>
            <w:r w:rsidR="00925662">
              <w:rPr>
                <w:noProof/>
                <w:webHidden/>
              </w:rPr>
              <w:instrText xml:space="preserve"> PAGEREF _Toc36288385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2C2B036F" w14:textId="68F5811F" w:rsidR="00925662" w:rsidRDefault="00FC5E80">
          <w:pPr>
            <w:pStyle w:val="TOC2"/>
            <w:tabs>
              <w:tab w:val="right" w:leader="dot" w:pos="9016"/>
            </w:tabs>
            <w:rPr>
              <w:rFonts w:eastAsiaTheme="minorEastAsia"/>
              <w:noProof/>
              <w:lang w:eastAsia="en-GB"/>
            </w:rPr>
          </w:pPr>
          <w:hyperlink w:anchor="_Toc36288386" w:history="1">
            <w:r w:rsidR="00925662" w:rsidRPr="004E2E2D">
              <w:rPr>
                <w:rStyle w:val="Hyperlink"/>
                <w:noProof/>
              </w:rPr>
              <w:t>Week 2:</w:t>
            </w:r>
            <w:r w:rsidR="00925662">
              <w:rPr>
                <w:noProof/>
                <w:webHidden/>
              </w:rPr>
              <w:tab/>
            </w:r>
            <w:r w:rsidR="00925662">
              <w:rPr>
                <w:noProof/>
                <w:webHidden/>
              </w:rPr>
              <w:fldChar w:fldCharType="begin"/>
            </w:r>
            <w:r w:rsidR="00925662">
              <w:rPr>
                <w:noProof/>
                <w:webHidden/>
              </w:rPr>
              <w:instrText xml:space="preserve"> PAGEREF _Toc36288386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092F86CE" w14:textId="609F244D" w:rsidR="00925662" w:rsidRDefault="00FC5E80">
          <w:pPr>
            <w:pStyle w:val="TOC2"/>
            <w:tabs>
              <w:tab w:val="right" w:leader="dot" w:pos="9016"/>
            </w:tabs>
            <w:rPr>
              <w:rFonts w:eastAsiaTheme="minorEastAsia"/>
              <w:noProof/>
              <w:lang w:eastAsia="en-GB"/>
            </w:rPr>
          </w:pPr>
          <w:hyperlink w:anchor="_Toc36288387" w:history="1">
            <w:r w:rsidR="00925662" w:rsidRPr="004E2E2D">
              <w:rPr>
                <w:rStyle w:val="Hyperlink"/>
                <w:noProof/>
              </w:rPr>
              <w:t>Week 3:</w:t>
            </w:r>
            <w:r w:rsidR="00925662">
              <w:rPr>
                <w:noProof/>
                <w:webHidden/>
              </w:rPr>
              <w:tab/>
            </w:r>
            <w:r w:rsidR="00925662">
              <w:rPr>
                <w:noProof/>
                <w:webHidden/>
              </w:rPr>
              <w:fldChar w:fldCharType="begin"/>
            </w:r>
            <w:r w:rsidR="00925662">
              <w:rPr>
                <w:noProof/>
                <w:webHidden/>
              </w:rPr>
              <w:instrText xml:space="preserve"> PAGEREF _Toc36288387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7F533944" w14:textId="0705AB5E" w:rsidR="00925662" w:rsidRDefault="00FC5E80">
          <w:pPr>
            <w:pStyle w:val="TOC2"/>
            <w:tabs>
              <w:tab w:val="right" w:leader="dot" w:pos="9016"/>
            </w:tabs>
            <w:rPr>
              <w:rFonts w:eastAsiaTheme="minorEastAsia"/>
              <w:noProof/>
              <w:lang w:eastAsia="en-GB"/>
            </w:rPr>
          </w:pPr>
          <w:hyperlink w:anchor="_Toc36288388" w:history="1">
            <w:r w:rsidR="00925662" w:rsidRPr="004E2E2D">
              <w:rPr>
                <w:rStyle w:val="Hyperlink"/>
                <w:noProof/>
              </w:rPr>
              <w:t>Week 4:</w:t>
            </w:r>
            <w:r w:rsidR="00925662">
              <w:rPr>
                <w:noProof/>
                <w:webHidden/>
              </w:rPr>
              <w:tab/>
            </w:r>
            <w:r w:rsidR="00925662">
              <w:rPr>
                <w:noProof/>
                <w:webHidden/>
              </w:rPr>
              <w:fldChar w:fldCharType="begin"/>
            </w:r>
            <w:r w:rsidR="00925662">
              <w:rPr>
                <w:noProof/>
                <w:webHidden/>
              </w:rPr>
              <w:instrText xml:space="preserve"> PAGEREF _Toc36288388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36C8DAE4" w14:textId="79AD0278" w:rsidR="00925662" w:rsidRDefault="00FC5E80">
          <w:pPr>
            <w:pStyle w:val="TOC2"/>
            <w:tabs>
              <w:tab w:val="right" w:leader="dot" w:pos="9016"/>
            </w:tabs>
            <w:rPr>
              <w:rFonts w:eastAsiaTheme="minorEastAsia"/>
              <w:noProof/>
              <w:lang w:eastAsia="en-GB"/>
            </w:rPr>
          </w:pPr>
          <w:hyperlink w:anchor="_Toc36288389" w:history="1">
            <w:r w:rsidR="00925662" w:rsidRPr="004E2E2D">
              <w:rPr>
                <w:rStyle w:val="Hyperlink"/>
                <w:noProof/>
              </w:rPr>
              <w:t>Week 5:</w:t>
            </w:r>
            <w:r w:rsidR="00925662">
              <w:rPr>
                <w:noProof/>
                <w:webHidden/>
              </w:rPr>
              <w:tab/>
            </w:r>
            <w:r w:rsidR="00925662">
              <w:rPr>
                <w:noProof/>
                <w:webHidden/>
              </w:rPr>
              <w:fldChar w:fldCharType="begin"/>
            </w:r>
            <w:r w:rsidR="00925662">
              <w:rPr>
                <w:noProof/>
                <w:webHidden/>
              </w:rPr>
              <w:instrText xml:space="preserve"> PAGEREF _Toc36288389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528239F7" w14:textId="686B3355" w:rsidR="00925662" w:rsidRDefault="00FC5E80">
          <w:pPr>
            <w:pStyle w:val="TOC2"/>
            <w:tabs>
              <w:tab w:val="right" w:leader="dot" w:pos="9016"/>
            </w:tabs>
            <w:rPr>
              <w:rFonts w:eastAsiaTheme="minorEastAsia"/>
              <w:noProof/>
              <w:lang w:eastAsia="en-GB"/>
            </w:rPr>
          </w:pPr>
          <w:hyperlink w:anchor="_Toc36288390" w:history="1">
            <w:r w:rsidR="00925662" w:rsidRPr="004E2E2D">
              <w:rPr>
                <w:rStyle w:val="Hyperlink"/>
                <w:noProof/>
              </w:rPr>
              <w:t>Week 6:</w:t>
            </w:r>
            <w:r w:rsidR="00925662">
              <w:rPr>
                <w:noProof/>
                <w:webHidden/>
              </w:rPr>
              <w:tab/>
            </w:r>
            <w:r w:rsidR="00925662">
              <w:rPr>
                <w:noProof/>
                <w:webHidden/>
              </w:rPr>
              <w:fldChar w:fldCharType="begin"/>
            </w:r>
            <w:r w:rsidR="00925662">
              <w:rPr>
                <w:noProof/>
                <w:webHidden/>
              </w:rPr>
              <w:instrText xml:space="preserve"> PAGEREF _Toc36288390 \h </w:instrText>
            </w:r>
            <w:r w:rsidR="00925662">
              <w:rPr>
                <w:noProof/>
                <w:webHidden/>
              </w:rPr>
            </w:r>
            <w:r w:rsidR="00925662">
              <w:rPr>
                <w:noProof/>
                <w:webHidden/>
              </w:rPr>
              <w:fldChar w:fldCharType="separate"/>
            </w:r>
            <w:r w:rsidR="00925662">
              <w:rPr>
                <w:noProof/>
                <w:webHidden/>
              </w:rPr>
              <w:t>17</w:t>
            </w:r>
            <w:r w:rsidR="00925662">
              <w:rPr>
                <w:noProof/>
                <w:webHidden/>
              </w:rPr>
              <w:fldChar w:fldCharType="end"/>
            </w:r>
          </w:hyperlink>
        </w:p>
        <w:p w14:paraId="68F68A1A" w14:textId="4F352DB4" w:rsidR="00925662" w:rsidRDefault="00FC5E80">
          <w:pPr>
            <w:pStyle w:val="TOC2"/>
            <w:tabs>
              <w:tab w:val="right" w:leader="dot" w:pos="9016"/>
            </w:tabs>
            <w:rPr>
              <w:rFonts w:eastAsiaTheme="minorEastAsia"/>
              <w:noProof/>
              <w:lang w:eastAsia="en-GB"/>
            </w:rPr>
          </w:pPr>
          <w:hyperlink w:anchor="_Toc36288391" w:history="1">
            <w:r w:rsidR="00925662" w:rsidRPr="004E2E2D">
              <w:rPr>
                <w:rStyle w:val="Hyperlink"/>
                <w:noProof/>
              </w:rPr>
              <w:t>Week 7:</w:t>
            </w:r>
            <w:r w:rsidR="00925662">
              <w:rPr>
                <w:noProof/>
                <w:webHidden/>
              </w:rPr>
              <w:tab/>
            </w:r>
            <w:r w:rsidR="00925662">
              <w:rPr>
                <w:noProof/>
                <w:webHidden/>
              </w:rPr>
              <w:fldChar w:fldCharType="begin"/>
            </w:r>
            <w:r w:rsidR="00925662">
              <w:rPr>
                <w:noProof/>
                <w:webHidden/>
              </w:rPr>
              <w:instrText xml:space="preserve"> PAGEREF _Toc36288391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51CEB53" w14:textId="3EB63BB7" w:rsidR="00925662" w:rsidRDefault="00FC5E80">
          <w:pPr>
            <w:pStyle w:val="TOC2"/>
            <w:tabs>
              <w:tab w:val="right" w:leader="dot" w:pos="9016"/>
            </w:tabs>
            <w:rPr>
              <w:rFonts w:eastAsiaTheme="minorEastAsia"/>
              <w:noProof/>
              <w:lang w:eastAsia="en-GB"/>
            </w:rPr>
          </w:pPr>
          <w:hyperlink w:anchor="_Toc36288392" w:history="1">
            <w:r w:rsidR="00925662" w:rsidRPr="004E2E2D">
              <w:rPr>
                <w:rStyle w:val="Hyperlink"/>
                <w:noProof/>
              </w:rPr>
              <w:t>Week 8:</w:t>
            </w:r>
            <w:r w:rsidR="00925662">
              <w:rPr>
                <w:noProof/>
                <w:webHidden/>
              </w:rPr>
              <w:tab/>
            </w:r>
            <w:r w:rsidR="00925662">
              <w:rPr>
                <w:noProof/>
                <w:webHidden/>
              </w:rPr>
              <w:fldChar w:fldCharType="begin"/>
            </w:r>
            <w:r w:rsidR="00925662">
              <w:rPr>
                <w:noProof/>
                <w:webHidden/>
              </w:rPr>
              <w:instrText xml:space="preserve"> PAGEREF _Toc36288392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17CADDC" w14:textId="399CF355" w:rsidR="00925662" w:rsidRDefault="00FC5E80">
          <w:pPr>
            <w:pStyle w:val="TOC2"/>
            <w:tabs>
              <w:tab w:val="right" w:leader="dot" w:pos="9016"/>
            </w:tabs>
            <w:rPr>
              <w:rFonts w:eastAsiaTheme="minorEastAsia"/>
              <w:noProof/>
              <w:lang w:eastAsia="en-GB"/>
            </w:rPr>
          </w:pPr>
          <w:hyperlink w:anchor="_Toc36288393" w:history="1">
            <w:r w:rsidR="00925662" w:rsidRPr="004E2E2D">
              <w:rPr>
                <w:rStyle w:val="Hyperlink"/>
                <w:noProof/>
              </w:rPr>
              <w:t>Week 9:</w:t>
            </w:r>
            <w:r w:rsidR="00925662">
              <w:rPr>
                <w:noProof/>
                <w:webHidden/>
              </w:rPr>
              <w:tab/>
            </w:r>
            <w:r w:rsidR="00925662">
              <w:rPr>
                <w:noProof/>
                <w:webHidden/>
              </w:rPr>
              <w:fldChar w:fldCharType="begin"/>
            </w:r>
            <w:r w:rsidR="00925662">
              <w:rPr>
                <w:noProof/>
                <w:webHidden/>
              </w:rPr>
              <w:instrText xml:space="preserve"> PAGEREF _Toc36288393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3726C18A" w14:textId="2A0B973C" w:rsidR="00925662" w:rsidRDefault="00FC5E80">
          <w:pPr>
            <w:pStyle w:val="TOC1"/>
            <w:tabs>
              <w:tab w:val="right" w:leader="dot" w:pos="9016"/>
            </w:tabs>
            <w:rPr>
              <w:rFonts w:eastAsiaTheme="minorEastAsia"/>
              <w:noProof/>
              <w:lang w:eastAsia="en-GB"/>
            </w:rPr>
          </w:pPr>
          <w:hyperlink w:anchor="_Toc36288394" w:history="1">
            <w:r w:rsidR="00925662" w:rsidRPr="004E2E2D">
              <w:rPr>
                <w:rStyle w:val="Hyperlink"/>
                <w:noProof/>
              </w:rPr>
              <w:t>Brochure and Poster Design</w:t>
            </w:r>
            <w:r w:rsidR="00925662">
              <w:rPr>
                <w:noProof/>
                <w:webHidden/>
              </w:rPr>
              <w:tab/>
            </w:r>
            <w:r w:rsidR="00925662">
              <w:rPr>
                <w:noProof/>
                <w:webHidden/>
              </w:rPr>
              <w:fldChar w:fldCharType="begin"/>
            </w:r>
            <w:r w:rsidR="00925662">
              <w:rPr>
                <w:noProof/>
                <w:webHidden/>
              </w:rPr>
              <w:instrText xml:space="preserve"> PAGEREF _Toc36288394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4DBA532" w14:textId="01E41FBD" w:rsidR="00925662" w:rsidRDefault="00FC5E80">
          <w:pPr>
            <w:pStyle w:val="TOC2"/>
            <w:tabs>
              <w:tab w:val="right" w:leader="dot" w:pos="9016"/>
            </w:tabs>
            <w:rPr>
              <w:rFonts w:eastAsiaTheme="minorEastAsia"/>
              <w:noProof/>
              <w:lang w:eastAsia="en-GB"/>
            </w:rPr>
          </w:pPr>
          <w:hyperlink w:anchor="_Toc36288395" w:history="1">
            <w:r w:rsidR="00925662" w:rsidRPr="004E2E2D">
              <w:rPr>
                <w:rStyle w:val="Hyperlink"/>
                <w:noProof/>
              </w:rPr>
              <w:t>Logo</w:t>
            </w:r>
            <w:r w:rsidR="00925662">
              <w:rPr>
                <w:noProof/>
                <w:webHidden/>
              </w:rPr>
              <w:tab/>
            </w:r>
            <w:r w:rsidR="00925662">
              <w:rPr>
                <w:noProof/>
                <w:webHidden/>
              </w:rPr>
              <w:fldChar w:fldCharType="begin"/>
            </w:r>
            <w:r w:rsidR="00925662">
              <w:rPr>
                <w:noProof/>
                <w:webHidden/>
              </w:rPr>
              <w:instrText xml:space="preserve"> PAGEREF _Toc36288395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595D55BD" w14:textId="653986A2" w:rsidR="00925662" w:rsidRDefault="00FC5E80">
          <w:pPr>
            <w:pStyle w:val="TOC2"/>
            <w:tabs>
              <w:tab w:val="right" w:leader="dot" w:pos="9016"/>
            </w:tabs>
            <w:rPr>
              <w:rFonts w:eastAsiaTheme="minorEastAsia"/>
              <w:noProof/>
              <w:lang w:eastAsia="en-GB"/>
            </w:rPr>
          </w:pPr>
          <w:hyperlink w:anchor="_Toc36288396" w:history="1">
            <w:r w:rsidR="00925662" w:rsidRPr="004E2E2D">
              <w:rPr>
                <w:rStyle w:val="Hyperlink"/>
                <w:noProof/>
              </w:rPr>
              <w:t>Video Walkthrough</w:t>
            </w:r>
            <w:r w:rsidR="00925662">
              <w:rPr>
                <w:noProof/>
                <w:webHidden/>
              </w:rPr>
              <w:tab/>
            </w:r>
            <w:r w:rsidR="00925662">
              <w:rPr>
                <w:noProof/>
                <w:webHidden/>
              </w:rPr>
              <w:fldChar w:fldCharType="begin"/>
            </w:r>
            <w:r w:rsidR="00925662">
              <w:rPr>
                <w:noProof/>
                <w:webHidden/>
              </w:rPr>
              <w:instrText xml:space="preserve"> PAGEREF _Toc36288396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6CAF270C" w14:textId="3A4C48E3" w:rsidR="00925662" w:rsidRDefault="00FC5E80">
          <w:pPr>
            <w:pStyle w:val="TOC1"/>
            <w:tabs>
              <w:tab w:val="right" w:leader="dot" w:pos="9016"/>
            </w:tabs>
            <w:rPr>
              <w:rFonts w:eastAsiaTheme="minorEastAsia"/>
              <w:noProof/>
              <w:lang w:eastAsia="en-GB"/>
            </w:rPr>
          </w:pPr>
          <w:hyperlink w:anchor="_Toc36288397" w:history="1">
            <w:r w:rsidR="00925662" w:rsidRPr="004E2E2D">
              <w:rPr>
                <w:rStyle w:val="Hyperlink"/>
                <w:noProof/>
              </w:rPr>
              <w:t>Trello Boards:</w:t>
            </w:r>
            <w:r w:rsidR="00925662">
              <w:rPr>
                <w:noProof/>
                <w:webHidden/>
              </w:rPr>
              <w:tab/>
            </w:r>
            <w:r w:rsidR="00925662">
              <w:rPr>
                <w:noProof/>
                <w:webHidden/>
              </w:rPr>
              <w:fldChar w:fldCharType="begin"/>
            </w:r>
            <w:r w:rsidR="00925662">
              <w:rPr>
                <w:noProof/>
                <w:webHidden/>
              </w:rPr>
              <w:instrText xml:space="preserve"> PAGEREF _Toc36288397 \h </w:instrText>
            </w:r>
            <w:r w:rsidR="00925662">
              <w:rPr>
                <w:noProof/>
                <w:webHidden/>
              </w:rPr>
            </w:r>
            <w:r w:rsidR="00925662">
              <w:rPr>
                <w:noProof/>
                <w:webHidden/>
              </w:rPr>
              <w:fldChar w:fldCharType="separate"/>
            </w:r>
            <w:r w:rsidR="00925662">
              <w:rPr>
                <w:noProof/>
                <w:webHidden/>
              </w:rPr>
              <w:t>18</w:t>
            </w:r>
            <w:r w:rsidR="00925662">
              <w:rPr>
                <w:noProof/>
                <w:webHidden/>
              </w:rPr>
              <w:fldChar w:fldCharType="end"/>
            </w:r>
          </w:hyperlink>
        </w:p>
        <w:p w14:paraId="1679ED13" w14:textId="60258023" w:rsidR="00925662" w:rsidRDefault="00FC5E80">
          <w:pPr>
            <w:pStyle w:val="TOC2"/>
            <w:tabs>
              <w:tab w:val="right" w:leader="dot" w:pos="9016"/>
            </w:tabs>
            <w:rPr>
              <w:rFonts w:eastAsiaTheme="minorEastAsia"/>
              <w:noProof/>
              <w:lang w:eastAsia="en-GB"/>
            </w:rPr>
          </w:pPr>
          <w:hyperlink w:anchor="_Toc36288398" w:history="1">
            <w:r w:rsidR="00925662" w:rsidRPr="004E2E2D">
              <w:rPr>
                <w:rStyle w:val="Hyperlink"/>
                <w:noProof/>
              </w:rPr>
              <w:t>Trello Board 1:</w:t>
            </w:r>
            <w:r w:rsidR="00925662">
              <w:rPr>
                <w:noProof/>
                <w:webHidden/>
              </w:rPr>
              <w:tab/>
            </w:r>
            <w:r w:rsidR="00925662">
              <w:rPr>
                <w:noProof/>
                <w:webHidden/>
              </w:rPr>
              <w:fldChar w:fldCharType="begin"/>
            </w:r>
            <w:r w:rsidR="00925662">
              <w:rPr>
                <w:noProof/>
                <w:webHidden/>
              </w:rPr>
              <w:instrText xml:space="preserve"> PAGEREF _Toc36288398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5E88B32A" w14:textId="242536F2" w:rsidR="00925662" w:rsidRDefault="00FC5E80">
          <w:pPr>
            <w:pStyle w:val="TOC2"/>
            <w:tabs>
              <w:tab w:val="right" w:leader="dot" w:pos="9016"/>
            </w:tabs>
            <w:rPr>
              <w:rFonts w:eastAsiaTheme="minorEastAsia"/>
              <w:noProof/>
              <w:lang w:eastAsia="en-GB"/>
            </w:rPr>
          </w:pPr>
          <w:hyperlink w:anchor="_Toc36288399" w:history="1">
            <w:r w:rsidR="00925662" w:rsidRPr="004E2E2D">
              <w:rPr>
                <w:rStyle w:val="Hyperlink"/>
                <w:noProof/>
              </w:rPr>
              <w:t>Trello Board 2:</w:t>
            </w:r>
            <w:r w:rsidR="00925662">
              <w:rPr>
                <w:noProof/>
                <w:webHidden/>
              </w:rPr>
              <w:tab/>
            </w:r>
            <w:r w:rsidR="00925662">
              <w:rPr>
                <w:noProof/>
                <w:webHidden/>
              </w:rPr>
              <w:fldChar w:fldCharType="begin"/>
            </w:r>
            <w:r w:rsidR="00925662">
              <w:rPr>
                <w:noProof/>
                <w:webHidden/>
              </w:rPr>
              <w:instrText xml:space="preserve"> PAGEREF _Toc36288399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3D4E341D" w14:textId="3F8ADF10" w:rsidR="00925662" w:rsidRDefault="00FC5E80">
          <w:pPr>
            <w:pStyle w:val="TOC2"/>
            <w:tabs>
              <w:tab w:val="right" w:leader="dot" w:pos="9016"/>
            </w:tabs>
            <w:rPr>
              <w:rFonts w:eastAsiaTheme="minorEastAsia"/>
              <w:noProof/>
              <w:lang w:eastAsia="en-GB"/>
            </w:rPr>
          </w:pPr>
          <w:hyperlink w:anchor="_Toc36288400" w:history="1">
            <w:r w:rsidR="00925662" w:rsidRPr="004E2E2D">
              <w:rPr>
                <w:rStyle w:val="Hyperlink"/>
                <w:noProof/>
              </w:rPr>
              <w:t>Trello Board 3:</w:t>
            </w:r>
            <w:r w:rsidR="00925662">
              <w:rPr>
                <w:noProof/>
                <w:webHidden/>
              </w:rPr>
              <w:tab/>
            </w:r>
            <w:r w:rsidR="00925662">
              <w:rPr>
                <w:noProof/>
                <w:webHidden/>
              </w:rPr>
              <w:fldChar w:fldCharType="begin"/>
            </w:r>
            <w:r w:rsidR="00925662">
              <w:rPr>
                <w:noProof/>
                <w:webHidden/>
              </w:rPr>
              <w:instrText xml:space="preserve"> PAGEREF _Toc36288400 \h </w:instrText>
            </w:r>
            <w:r w:rsidR="00925662">
              <w:rPr>
                <w:noProof/>
                <w:webHidden/>
              </w:rPr>
            </w:r>
            <w:r w:rsidR="00925662">
              <w:rPr>
                <w:noProof/>
                <w:webHidden/>
              </w:rPr>
              <w:fldChar w:fldCharType="separate"/>
            </w:r>
            <w:r w:rsidR="00925662">
              <w:rPr>
                <w:noProof/>
                <w:webHidden/>
              </w:rPr>
              <w:t>19</w:t>
            </w:r>
            <w:r w:rsidR="00925662">
              <w:rPr>
                <w:noProof/>
                <w:webHidden/>
              </w:rPr>
              <w:fldChar w:fldCharType="end"/>
            </w:r>
          </w:hyperlink>
        </w:p>
        <w:p w14:paraId="7C321EEA" w14:textId="03247F07" w:rsidR="00925662" w:rsidRDefault="00FC5E80">
          <w:pPr>
            <w:pStyle w:val="TOC2"/>
            <w:tabs>
              <w:tab w:val="right" w:leader="dot" w:pos="9016"/>
            </w:tabs>
            <w:rPr>
              <w:rFonts w:eastAsiaTheme="minorEastAsia"/>
              <w:noProof/>
              <w:lang w:eastAsia="en-GB"/>
            </w:rPr>
          </w:pPr>
          <w:hyperlink w:anchor="_Toc36288401" w:history="1">
            <w:r w:rsidR="00925662" w:rsidRPr="004E2E2D">
              <w:rPr>
                <w:rStyle w:val="Hyperlink"/>
                <w:noProof/>
              </w:rPr>
              <w:t>Trello Board 4:</w:t>
            </w:r>
            <w:r w:rsidR="00925662">
              <w:rPr>
                <w:noProof/>
                <w:webHidden/>
              </w:rPr>
              <w:tab/>
            </w:r>
            <w:r w:rsidR="00925662">
              <w:rPr>
                <w:noProof/>
                <w:webHidden/>
              </w:rPr>
              <w:fldChar w:fldCharType="begin"/>
            </w:r>
            <w:r w:rsidR="00925662">
              <w:rPr>
                <w:noProof/>
                <w:webHidden/>
              </w:rPr>
              <w:instrText xml:space="preserve"> PAGEREF _Toc36288401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29D8E3CE" w14:textId="01503C05" w:rsidR="00925662" w:rsidRDefault="00FC5E80">
          <w:pPr>
            <w:pStyle w:val="TOC2"/>
            <w:tabs>
              <w:tab w:val="right" w:leader="dot" w:pos="9016"/>
            </w:tabs>
            <w:rPr>
              <w:rFonts w:eastAsiaTheme="minorEastAsia"/>
              <w:noProof/>
              <w:lang w:eastAsia="en-GB"/>
            </w:rPr>
          </w:pPr>
          <w:hyperlink w:anchor="_Toc36288402" w:history="1">
            <w:r w:rsidR="00925662" w:rsidRPr="004E2E2D">
              <w:rPr>
                <w:rStyle w:val="Hyperlink"/>
                <w:noProof/>
              </w:rPr>
              <w:t>Trello Board 5:</w:t>
            </w:r>
            <w:r w:rsidR="00925662">
              <w:rPr>
                <w:noProof/>
                <w:webHidden/>
              </w:rPr>
              <w:tab/>
            </w:r>
            <w:r w:rsidR="00925662">
              <w:rPr>
                <w:noProof/>
                <w:webHidden/>
              </w:rPr>
              <w:fldChar w:fldCharType="begin"/>
            </w:r>
            <w:r w:rsidR="00925662">
              <w:rPr>
                <w:noProof/>
                <w:webHidden/>
              </w:rPr>
              <w:instrText xml:space="preserve"> PAGEREF _Toc36288402 \h </w:instrText>
            </w:r>
            <w:r w:rsidR="00925662">
              <w:rPr>
                <w:noProof/>
                <w:webHidden/>
              </w:rPr>
            </w:r>
            <w:r w:rsidR="00925662">
              <w:rPr>
                <w:noProof/>
                <w:webHidden/>
              </w:rPr>
              <w:fldChar w:fldCharType="separate"/>
            </w:r>
            <w:r w:rsidR="00925662">
              <w:rPr>
                <w:noProof/>
                <w:webHidden/>
              </w:rPr>
              <w:t>20</w:t>
            </w:r>
            <w:r w:rsidR="00925662">
              <w:rPr>
                <w:noProof/>
                <w:webHidden/>
              </w:rPr>
              <w:fldChar w:fldCharType="end"/>
            </w:r>
          </w:hyperlink>
        </w:p>
        <w:p w14:paraId="00A825CA" w14:textId="5F17BFB0" w:rsidR="00925662" w:rsidRDefault="00FC5E80">
          <w:pPr>
            <w:pStyle w:val="TOC2"/>
            <w:tabs>
              <w:tab w:val="right" w:leader="dot" w:pos="9016"/>
            </w:tabs>
            <w:rPr>
              <w:rFonts w:eastAsiaTheme="minorEastAsia"/>
              <w:noProof/>
              <w:lang w:eastAsia="en-GB"/>
            </w:rPr>
          </w:pPr>
          <w:hyperlink w:anchor="_Toc36288403" w:history="1">
            <w:r w:rsidR="00925662" w:rsidRPr="004E2E2D">
              <w:rPr>
                <w:rStyle w:val="Hyperlink"/>
                <w:noProof/>
              </w:rPr>
              <w:t>Trello Board 6:</w:t>
            </w:r>
            <w:r w:rsidR="00925662">
              <w:rPr>
                <w:noProof/>
                <w:webHidden/>
              </w:rPr>
              <w:tab/>
            </w:r>
            <w:r w:rsidR="00925662">
              <w:rPr>
                <w:noProof/>
                <w:webHidden/>
              </w:rPr>
              <w:fldChar w:fldCharType="begin"/>
            </w:r>
            <w:r w:rsidR="00925662">
              <w:rPr>
                <w:noProof/>
                <w:webHidden/>
              </w:rPr>
              <w:instrText xml:space="preserve"> PAGEREF _Toc36288403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4DBE6297" w14:textId="44F26A6F" w:rsidR="00925662" w:rsidRDefault="00FC5E80">
          <w:pPr>
            <w:pStyle w:val="TOC2"/>
            <w:tabs>
              <w:tab w:val="right" w:leader="dot" w:pos="9016"/>
            </w:tabs>
            <w:rPr>
              <w:rFonts w:eastAsiaTheme="minorEastAsia"/>
              <w:noProof/>
              <w:lang w:eastAsia="en-GB"/>
            </w:rPr>
          </w:pPr>
          <w:hyperlink w:anchor="_Toc36288404" w:history="1">
            <w:r w:rsidR="00925662" w:rsidRPr="004E2E2D">
              <w:rPr>
                <w:rStyle w:val="Hyperlink"/>
                <w:noProof/>
              </w:rPr>
              <w:t>Trello Board 7:</w:t>
            </w:r>
            <w:r w:rsidR="00925662">
              <w:rPr>
                <w:noProof/>
                <w:webHidden/>
              </w:rPr>
              <w:tab/>
            </w:r>
            <w:r w:rsidR="00925662">
              <w:rPr>
                <w:noProof/>
                <w:webHidden/>
              </w:rPr>
              <w:fldChar w:fldCharType="begin"/>
            </w:r>
            <w:r w:rsidR="00925662">
              <w:rPr>
                <w:noProof/>
                <w:webHidden/>
              </w:rPr>
              <w:instrText xml:space="preserve"> PAGEREF _Toc36288404 \h </w:instrText>
            </w:r>
            <w:r w:rsidR="00925662">
              <w:rPr>
                <w:noProof/>
                <w:webHidden/>
              </w:rPr>
            </w:r>
            <w:r w:rsidR="00925662">
              <w:rPr>
                <w:noProof/>
                <w:webHidden/>
              </w:rPr>
              <w:fldChar w:fldCharType="separate"/>
            </w:r>
            <w:r w:rsidR="00925662">
              <w:rPr>
                <w:noProof/>
                <w:webHidden/>
              </w:rPr>
              <w:t>21</w:t>
            </w:r>
            <w:r w:rsidR="00925662">
              <w:rPr>
                <w:noProof/>
                <w:webHidden/>
              </w:rPr>
              <w:fldChar w:fldCharType="end"/>
            </w:r>
          </w:hyperlink>
        </w:p>
        <w:p w14:paraId="1BD91B24" w14:textId="3B7266F9" w:rsidR="00925662" w:rsidRDefault="00FC5E80">
          <w:pPr>
            <w:pStyle w:val="TOC2"/>
            <w:tabs>
              <w:tab w:val="right" w:leader="dot" w:pos="9016"/>
            </w:tabs>
            <w:rPr>
              <w:rFonts w:eastAsiaTheme="minorEastAsia"/>
              <w:noProof/>
              <w:lang w:eastAsia="en-GB"/>
            </w:rPr>
          </w:pPr>
          <w:hyperlink w:anchor="_Toc36288405" w:history="1">
            <w:r w:rsidR="00925662" w:rsidRPr="004E2E2D">
              <w:rPr>
                <w:rStyle w:val="Hyperlink"/>
                <w:noProof/>
              </w:rPr>
              <w:t>Trello Board 8:</w:t>
            </w:r>
            <w:r w:rsidR="00925662">
              <w:rPr>
                <w:noProof/>
                <w:webHidden/>
              </w:rPr>
              <w:tab/>
            </w:r>
            <w:r w:rsidR="00925662">
              <w:rPr>
                <w:noProof/>
                <w:webHidden/>
              </w:rPr>
              <w:fldChar w:fldCharType="begin"/>
            </w:r>
            <w:r w:rsidR="00925662">
              <w:rPr>
                <w:noProof/>
                <w:webHidden/>
              </w:rPr>
              <w:instrText xml:space="preserve"> PAGEREF _Toc36288405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72F302AD" w14:textId="33B7D540" w:rsidR="00925662" w:rsidRDefault="00FC5E80">
          <w:pPr>
            <w:pStyle w:val="TOC2"/>
            <w:tabs>
              <w:tab w:val="right" w:leader="dot" w:pos="9016"/>
            </w:tabs>
            <w:rPr>
              <w:rFonts w:eastAsiaTheme="minorEastAsia"/>
              <w:noProof/>
              <w:lang w:eastAsia="en-GB"/>
            </w:rPr>
          </w:pPr>
          <w:hyperlink w:anchor="_Toc36288406" w:history="1">
            <w:r w:rsidR="00925662" w:rsidRPr="004E2E2D">
              <w:rPr>
                <w:rStyle w:val="Hyperlink"/>
                <w:noProof/>
              </w:rPr>
              <w:t>Trello Board 9:</w:t>
            </w:r>
            <w:r w:rsidR="00925662">
              <w:rPr>
                <w:noProof/>
                <w:webHidden/>
              </w:rPr>
              <w:tab/>
            </w:r>
            <w:r w:rsidR="00925662">
              <w:rPr>
                <w:noProof/>
                <w:webHidden/>
              </w:rPr>
              <w:fldChar w:fldCharType="begin"/>
            </w:r>
            <w:r w:rsidR="00925662">
              <w:rPr>
                <w:noProof/>
                <w:webHidden/>
              </w:rPr>
              <w:instrText xml:space="preserve"> PAGEREF _Toc36288406 \h </w:instrText>
            </w:r>
            <w:r w:rsidR="00925662">
              <w:rPr>
                <w:noProof/>
                <w:webHidden/>
              </w:rPr>
            </w:r>
            <w:r w:rsidR="00925662">
              <w:rPr>
                <w:noProof/>
                <w:webHidden/>
              </w:rPr>
              <w:fldChar w:fldCharType="separate"/>
            </w:r>
            <w:r w:rsidR="00925662">
              <w:rPr>
                <w:noProof/>
                <w:webHidden/>
              </w:rPr>
              <w:t>22</w:t>
            </w:r>
            <w:r w:rsidR="00925662">
              <w:rPr>
                <w:noProof/>
                <w:webHidden/>
              </w:rPr>
              <w:fldChar w:fldCharType="end"/>
            </w:r>
          </w:hyperlink>
        </w:p>
        <w:p w14:paraId="6FBA9570" w14:textId="0D3AC2B9" w:rsidR="00925662" w:rsidRDefault="00FC5E80">
          <w:pPr>
            <w:pStyle w:val="TOC1"/>
            <w:tabs>
              <w:tab w:val="right" w:leader="dot" w:pos="9016"/>
            </w:tabs>
            <w:rPr>
              <w:rFonts w:eastAsiaTheme="minorEastAsia"/>
              <w:noProof/>
              <w:lang w:eastAsia="en-GB"/>
            </w:rPr>
          </w:pPr>
          <w:hyperlink w:anchor="_Toc36288407" w:history="1">
            <w:r w:rsidR="00925662" w:rsidRPr="004E2E2D">
              <w:rPr>
                <w:rStyle w:val="Hyperlink"/>
                <w:noProof/>
              </w:rPr>
              <w:t>Testing:</w:t>
            </w:r>
            <w:r w:rsidR="00925662">
              <w:rPr>
                <w:noProof/>
                <w:webHidden/>
              </w:rPr>
              <w:tab/>
            </w:r>
            <w:r w:rsidR="00925662">
              <w:rPr>
                <w:noProof/>
                <w:webHidden/>
              </w:rPr>
              <w:fldChar w:fldCharType="begin"/>
            </w:r>
            <w:r w:rsidR="00925662">
              <w:rPr>
                <w:noProof/>
                <w:webHidden/>
              </w:rPr>
              <w:instrText xml:space="preserve"> PAGEREF _Toc3628840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403EDC9" w14:textId="569486F4" w:rsidR="00925662" w:rsidRDefault="00FC5E80">
          <w:pPr>
            <w:pStyle w:val="TOC2"/>
            <w:tabs>
              <w:tab w:val="right" w:leader="dot" w:pos="9016"/>
            </w:tabs>
            <w:rPr>
              <w:rFonts w:eastAsiaTheme="minorEastAsia"/>
              <w:noProof/>
              <w:lang w:eastAsia="en-GB"/>
            </w:rPr>
          </w:pPr>
          <w:hyperlink w:anchor="_Toc36288408" w:history="1">
            <w:r w:rsidR="00925662" w:rsidRPr="004E2E2D">
              <w:rPr>
                <w:rStyle w:val="Hyperlink"/>
                <w:noProof/>
              </w:rPr>
              <w:t>User Testing</w:t>
            </w:r>
            <w:r w:rsidR="00925662">
              <w:rPr>
                <w:noProof/>
                <w:webHidden/>
              </w:rPr>
              <w:tab/>
            </w:r>
            <w:r w:rsidR="00925662">
              <w:rPr>
                <w:noProof/>
                <w:webHidden/>
              </w:rPr>
              <w:fldChar w:fldCharType="begin"/>
            </w:r>
            <w:r w:rsidR="00925662">
              <w:rPr>
                <w:noProof/>
                <w:webHidden/>
              </w:rPr>
              <w:instrText xml:space="preserve"> PAGEREF _Toc36288408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05C61ADB" w14:textId="298D0C98" w:rsidR="00925662" w:rsidRDefault="00FC5E80">
          <w:pPr>
            <w:pStyle w:val="TOC2"/>
            <w:tabs>
              <w:tab w:val="right" w:leader="dot" w:pos="9016"/>
            </w:tabs>
            <w:rPr>
              <w:rFonts w:eastAsiaTheme="minorEastAsia"/>
              <w:noProof/>
              <w:lang w:eastAsia="en-GB"/>
            </w:rPr>
          </w:pPr>
          <w:hyperlink w:anchor="_Toc36288409" w:history="1">
            <w:r w:rsidR="00925662" w:rsidRPr="004E2E2D">
              <w:rPr>
                <w:rStyle w:val="Hyperlink"/>
                <w:noProof/>
              </w:rPr>
              <w:t>Summary:</w:t>
            </w:r>
            <w:r w:rsidR="00925662">
              <w:rPr>
                <w:noProof/>
                <w:webHidden/>
              </w:rPr>
              <w:tab/>
            </w:r>
            <w:r w:rsidR="00925662">
              <w:rPr>
                <w:noProof/>
                <w:webHidden/>
              </w:rPr>
              <w:fldChar w:fldCharType="begin"/>
            </w:r>
            <w:r w:rsidR="00925662">
              <w:rPr>
                <w:noProof/>
                <w:webHidden/>
              </w:rPr>
              <w:instrText xml:space="preserve"> PAGEREF _Toc36288409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C00E714" w14:textId="091F18B2" w:rsidR="00925662" w:rsidRDefault="00FC5E80">
          <w:pPr>
            <w:pStyle w:val="TOC2"/>
            <w:tabs>
              <w:tab w:val="right" w:leader="dot" w:pos="9016"/>
            </w:tabs>
            <w:rPr>
              <w:rFonts w:eastAsiaTheme="minorEastAsia"/>
              <w:noProof/>
              <w:lang w:eastAsia="en-GB"/>
            </w:rPr>
          </w:pPr>
          <w:hyperlink w:anchor="_Toc36288410" w:history="1">
            <w:r w:rsidR="00925662" w:rsidRPr="004E2E2D">
              <w:rPr>
                <w:rStyle w:val="Hyperlink"/>
                <w:noProof/>
              </w:rPr>
              <w:t>Alterations:</w:t>
            </w:r>
            <w:r w:rsidR="00925662">
              <w:rPr>
                <w:noProof/>
                <w:webHidden/>
              </w:rPr>
              <w:tab/>
            </w:r>
            <w:r w:rsidR="00925662">
              <w:rPr>
                <w:noProof/>
                <w:webHidden/>
              </w:rPr>
              <w:fldChar w:fldCharType="begin"/>
            </w:r>
            <w:r w:rsidR="00925662">
              <w:rPr>
                <w:noProof/>
                <w:webHidden/>
              </w:rPr>
              <w:instrText xml:space="preserve"> PAGEREF _Toc36288410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9ADA17C" w14:textId="13C07CD8" w:rsidR="00925662" w:rsidRDefault="00FC5E80">
          <w:pPr>
            <w:pStyle w:val="TOC1"/>
            <w:tabs>
              <w:tab w:val="right" w:leader="dot" w:pos="9016"/>
            </w:tabs>
            <w:rPr>
              <w:rFonts w:eastAsiaTheme="minorEastAsia"/>
              <w:noProof/>
              <w:lang w:eastAsia="en-GB"/>
            </w:rPr>
          </w:pPr>
          <w:hyperlink w:anchor="_Toc36288411" w:history="1">
            <w:r w:rsidR="00925662" w:rsidRPr="004E2E2D">
              <w:rPr>
                <w:rStyle w:val="Hyperlink"/>
                <w:noProof/>
              </w:rPr>
              <w:t>Project Post-Mortem:</w:t>
            </w:r>
            <w:r w:rsidR="00925662">
              <w:rPr>
                <w:noProof/>
                <w:webHidden/>
              </w:rPr>
              <w:tab/>
            </w:r>
            <w:r w:rsidR="00925662">
              <w:rPr>
                <w:noProof/>
                <w:webHidden/>
              </w:rPr>
              <w:fldChar w:fldCharType="begin"/>
            </w:r>
            <w:r w:rsidR="00925662">
              <w:rPr>
                <w:noProof/>
                <w:webHidden/>
              </w:rPr>
              <w:instrText xml:space="preserve"> PAGEREF _Toc36288411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5190D3B" w14:textId="28FAE76C" w:rsidR="00925662" w:rsidRDefault="00FC5E80">
          <w:pPr>
            <w:pStyle w:val="TOC1"/>
            <w:tabs>
              <w:tab w:val="right" w:leader="dot" w:pos="9016"/>
            </w:tabs>
            <w:rPr>
              <w:rFonts w:eastAsiaTheme="minorEastAsia"/>
              <w:noProof/>
              <w:lang w:eastAsia="en-GB"/>
            </w:rPr>
          </w:pPr>
          <w:hyperlink w:anchor="_Toc36288412" w:history="1">
            <w:r w:rsidR="00925662" w:rsidRPr="004E2E2D">
              <w:rPr>
                <w:rStyle w:val="Hyperlink"/>
                <w:noProof/>
              </w:rPr>
              <w:t>Evaluation:</w:t>
            </w:r>
            <w:r w:rsidR="00925662">
              <w:rPr>
                <w:noProof/>
                <w:webHidden/>
              </w:rPr>
              <w:tab/>
            </w:r>
            <w:r w:rsidR="00925662">
              <w:rPr>
                <w:noProof/>
                <w:webHidden/>
              </w:rPr>
              <w:fldChar w:fldCharType="begin"/>
            </w:r>
            <w:r w:rsidR="00925662">
              <w:rPr>
                <w:noProof/>
                <w:webHidden/>
              </w:rPr>
              <w:instrText xml:space="preserve"> PAGEREF _Toc36288412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6D1D5B96" w14:textId="04B71A4E" w:rsidR="00925662" w:rsidRDefault="00FC5E80">
          <w:pPr>
            <w:pStyle w:val="TOC2"/>
            <w:tabs>
              <w:tab w:val="right" w:leader="dot" w:pos="9016"/>
            </w:tabs>
            <w:rPr>
              <w:rFonts w:eastAsiaTheme="minorEastAsia"/>
              <w:noProof/>
              <w:lang w:eastAsia="en-GB"/>
            </w:rPr>
          </w:pPr>
          <w:hyperlink w:anchor="_Toc36288413" w:history="1">
            <w:r w:rsidR="00925662" w:rsidRPr="004E2E2D">
              <w:rPr>
                <w:rStyle w:val="Hyperlink"/>
                <w:noProof/>
              </w:rPr>
              <w:t>What went well:</w:t>
            </w:r>
            <w:r w:rsidR="00925662">
              <w:rPr>
                <w:noProof/>
                <w:webHidden/>
              </w:rPr>
              <w:tab/>
            </w:r>
            <w:r w:rsidR="00925662">
              <w:rPr>
                <w:noProof/>
                <w:webHidden/>
              </w:rPr>
              <w:fldChar w:fldCharType="begin"/>
            </w:r>
            <w:r w:rsidR="00925662">
              <w:rPr>
                <w:noProof/>
                <w:webHidden/>
              </w:rPr>
              <w:instrText xml:space="preserve"> PAGEREF _Toc36288413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1A4F6A74" w14:textId="674E9129" w:rsidR="00925662" w:rsidRDefault="00FC5E80">
          <w:pPr>
            <w:pStyle w:val="TOC2"/>
            <w:tabs>
              <w:tab w:val="right" w:leader="dot" w:pos="9016"/>
            </w:tabs>
            <w:rPr>
              <w:rFonts w:eastAsiaTheme="minorEastAsia"/>
              <w:noProof/>
              <w:lang w:eastAsia="en-GB"/>
            </w:rPr>
          </w:pPr>
          <w:hyperlink w:anchor="_Toc36288414" w:history="1">
            <w:r w:rsidR="00925662" w:rsidRPr="004E2E2D">
              <w:rPr>
                <w:rStyle w:val="Hyperlink"/>
                <w:noProof/>
              </w:rPr>
              <w:t>Feedback:</w:t>
            </w:r>
            <w:r w:rsidR="00925662">
              <w:rPr>
                <w:noProof/>
                <w:webHidden/>
              </w:rPr>
              <w:tab/>
            </w:r>
            <w:r w:rsidR="00925662">
              <w:rPr>
                <w:noProof/>
                <w:webHidden/>
              </w:rPr>
              <w:fldChar w:fldCharType="begin"/>
            </w:r>
            <w:r w:rsidR="00925662">
              <w:rPr>
                <w:noProof/>
                <w:webHidden/>
              </w:rPr>
              <w:instrText xml:space="preserve"> PAGEREF _Toc36288414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73B39969" w14:textId="2380304D" w:rsidR="00925662" w:rsidRDefault="00FC5E80">
          <w:pPr>
            <w:pStyle w:val="TOC2"/>
            <w:tabs>
              <w:tab w:val="right" w:leader="dot" w:pos="9016"/>
            </w:tabs>
            <w:rPr>
              <w:rFonts w:eastAsiaTheme="minorEastAsia"/>
              <w:noProof/>
              <w:lang w:eastAsia="en-GB"/>
            </w:rPr>
          </w:pPr>
          <w:hyperlink w:anchor="_Toc36288415" w:history="1">
            <w:r w:rsidR="00925662" w:rsidRPr="004E2E2D">
              <w:rPr>
                <w:rStyle w:val="Hyperlink"/>
                <w:noProof/>
              </w:rPr>
              <w:t>Future Improvement:</w:t>
            </w:r>
            <w:r w:rsidR="00925662">
              <w:rPr>
                <w:noProof/>
                <w:webHidden/>
              </w:rPr>
              <w:tab/>
            </w:r>
            <w:r w:rsidR="00925662">
              <w:rPr>
                <w:noProof/>
                <w:webHidden/>
              </w:rPr>
              <w:fldChar w:fldCharType="begin"/>
            </w:r>
            <w:r w:rsidR="00925662">
              <w:rPr>
                <w:noProof/>
                <w:webHidden/>
              </w:rPr>
              <w:instrText xml:space="preserve"> PAGEREF _Toc36288415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4C1156F7" w14:textId="1E1E4307" w:rsidR="00925662" w:rsidRDefault="00FC5E80">
          <w:pPr>
            <w:pStyle w:val="TOC1"/>
            <w:tabs>
              <w:tab w:val="right" w:leader="dot" w:pos="9016"/>
            </w:tabs>
            <w:rPr>
              <w:rFonts w:eastAsiaTheme="minorEastAsia"/>
              <w:noProof/>
              <w:lang w:eastAsia="en-GB"/>
            </w:rPr>
          </w:pPr>
          <w:hyperlink w:anchor="_Toc36288416" w:history="1">
            <w:r w:rsidR="00925662" w:rsidRPr="004E2E2D">
              <w:rPr>
                <w:rStyle w:val="Hyperlink"/>
                <w:noProof/>
              </w:rPr>
              <w:t>Conclusion:</w:t>
            </w:r>
            <w:r w:rsidR="00925662">
              <w:rPr>
                <w:noProof/>
                <w:webHidden/>
              </w:rPr>
              <w:tab/>
            </w:r>
            <w:r w:rsidR="00925662">
              <w:rPr>
                <w:noProof/>
                <w:webHidden/>
              </w:rPr>
              <w:fldChar w:fldCharType="begin"/>
            </w:r>
            <w:r w:rsidR="00925662">
              <w:rPr>
                <w:noProof/>
                <w:webHidden/>
              </w:rPr>
              <w:instrText xml:space="preserve"> PAGEREF _Toc36288416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50422B74" w14:textId="3765F083" w:rsidR="00925662" w:rsidRDefault="00FC5E80">
          <w:pPr>
            <w:pStyle w:val="TOC1"/>
            <w:tabs>
              <w:tab w:val="right" w:leader="dot" w:pos="9016"/>
            </w:tabs>
            <w:rPr>
              <w:rFonts w:eastAsiaTheme="minorEastAsia"/>
              <w:noProof/>
              <w:lang w:eastAsia="en-GB"/>
            </w:rPr>
          </w:pPr>
          <w:hyperlink w:anchor="_Toc36288417" w:history="1">
            <w:r w:rsidR="00925662" w:rsidRPr="004E2E2D">
              <w:rPr>
                <w:rStyle w:val="Hyperlink"/>
                <w:noProof/>
              </w:rPr>
              <w:t>Reference List:</w:t>
            </w:r>
            <w:r w:rsidR="00925662">
              <w:rPr>
                <w:noProof/>
                <w:webHidden/>
              </w:rPr>
              <w:tab/>
            </w:r>
            <w:r w:rsidR="00925662">
              <w:rPr>
                <w:noProof/>
                <w:webHidden/>
              </w:rPr>
              <w:fldChar w:fldCharType="begin"/>
            </w:r>
            <w:r w:rsidR="00925662">
              <w:rPr>
                <w:noProof/>
                <w:webHidden/>
              </w:rPr>
              <w:instrText xml:space="preserve"> PAGEREF _Toc36288417 \h </w:instrText>
            </w:r>
            <w:r w:rsidR="00925662">
              <w:rPr>
                <w:noProof/>
                <w:webHidden/>
              </w:rPr>
            </w:r>
            <w:r w:rsidR="00925662">
              <w:rPr>
                <w:noProof/>
                <w:webHidden/>
              </w:rPr>
              <w:fldChar w:fldCharType="separate"/>
            </w:r>
            <w:r w:rsidR="00925662">
              <w:rPr>
                <w:noProof/>
                <w:webHidden/>
              </w:rPr>
              <w:t>23</w:t>
            </w:r>
            <w:r w:rsidR="00925662">
              <w:rPr>
                <w:noProof/>
                <w:webHidden/>
              </w:rPr>
              <w:fldChar w:fldCharType="end"/>
            </w:r>
          </w:hyperlink>
        </w:p>
        <w:p w14:paraId="20CE31E8" w14:textId="7293B608"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6288341"/>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6288342"/>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6288343"/>
      <w:r w:rsidRPr="005E5F34">
        <w:rPr>
          <w:color w:val="auto"/>
        </w:rPr>
        <w:t xml:space="preserve">Introduction </w:t>
      </w:r>
      <w:r w:rsidR="00A337EF" w:rsidRPr="005E5F34">
        <w:rPr>
          <w:color w:val="auto"/>
        </w:rPr>
        <w:t>(read to make sure)</w:t>
      </w:r>
      <w:bookmarkEnd w:id="2"/>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3" w:name="_Toc36288344"/>
      <w:r w:rsidRPr="005E5F34">
        <w:rPr>
          <w:color w:val="auto"/>
        </w:rPr>
        <w:t>Project outcome</w:t>
      </w:r>
      <w:r w:rsidR="00A337EF" w:rsidRPr="005E5F34">
        <w:rPr>
          <w:color w:val="auto"/>
        </w:rPr>
        <w:t xml:space="preserve"> (revenue and education)</w:t>
      </w:r>
      <w:bookmarkEnd w:id="3"/>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66162478" w:rsidR="00A85962" w:rsidRPr="005E5F34" w:rsidRDefault="00A85962" w:rsidP="008746F8">
      <w:r>
        <w:lastRenderedPageBreak/>
        <w:t xml:space="preserve">Although there is no given client for this project, the possibility to </w:t>
      </w:r>
      <w:r w:rsidR="00D8610A">
        <w:t xml:space="preserve">sell this application to an app developer is a possibility. </w:t>
      </w:r>
      <w:r w:rsidR="00C91071">
        <w:t xml:space="preserve">Which will either lead to </w:t>
      </w:r>
      <w:r w:rsidR="003D2AE8">
        <w:t>a</w:t>
      </w:r>
      <w:r w:rsidR="00C91071">
        <w:t xml:space="preserve"> payment or a percentage of all earnings from the sale of the game. </w:t>
      </w:r>
    </w:p>
    <w:p w14:paraId="16FE792C" w14:textId="01DD2FC0" w:rsidR="00BB2F30" w:rsidRPr="005E5F34" w:rsidRDefault="00BB2F30" w:rsidP="00BB2F30">
      <w:pPr>
        <w:pStyle w:val="Heading1"/>
        <w:rPr>
          <w:color w:val="auto"/>
        </w:rPr>
      </w:pPr>
      <w:bookmarkStart w:id="4" w:name="_Toc36288345"/>
      <w:r w:rsidRPr="005E5F34">
        <w:rPr>
          <w:color w:val="auto"/>
        </w:rPr>
        <w:t>Processes</w:t>
      </w:r>
      <w:r w:rsidR="004953EE" w:rsidRPr="005E5F34">
        <w:rPr>
          <w:color w:val="auto"/>
        </w:rPr>
        <w:t>:</w:t>
      </w:r>
      <w:bookmarkEnd w:id="4"/>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5" w:name="_Toc36288346"/>
      <w:r w:rsidRPr="005E5F34">
        <w:rPr>
          <w:color w:val="auto"/>
        </w:rPr>
        <w:t>GitHub</w:t>
      </w:r>
      <w:r w:rsidR="00D55402" w:rsidRPr="005E5F34">
        <w:rPr>
          <w:color w:val="auto"/>
        </w:rPr>
        <w:t>:</w:t>
      </w:r>
      <w:bookmarkEnd w:id="5"/>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6" w:name="_Toc36288347"/>
      <w:r w:rsidRPr="005E5F34">
        <w:rPr>
          <w:color w:val="auto"/>
        </w:rPr>
        <w:t>Supervisor Meetings</w:t>
      </w:r>
      <w:r w:rsidR="00D55402" w:rsidRPr="005E5F34">
        <w:rPr>
          <w:color w:val="auto"/>
        </w:rPr>
        <w:t>:</w:t>
      </w:r>
      <w:bookmarkEnd w:id="6"/>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7" w:name="_Toc36288348"/>
      <w:r w:rsidRPr="005E5F34">
        <w:rPr>
          <w:color w:val="auto"/>
        </w:rPr>
        <w:t>Legal, Social, Ethical and Professional Issues</w:t>
      </w:r>
      <w:bookmarkEnd w:id="7"/>
    </w:p>
    <w:p w14:paraId="710E3B94" w14:textId="74557B7B" w:rsidR="007C15CB" w:rsidRPr="005E5F34" w:rsidRDefault="007C15CB" w:rsidP="007C15CB">
      <w:pPr>
        <w:pStyle w:val="Heading2"/>
        <w:rPr>
          <w:color w:val="auto"/>
        </w:rPr>
      </w:pPr>
      <w:bookmarkStart w:id="8" w:name="_Toc36288349"/>
      <w:r w:rsidRPr="005E5F34">
        <w:rPr>
          <w:color w:val="auto"/>
        </w:rPr>
        <w:t>Data Protection</w:t>
      </w:r>
      <w:r w:rsidR="00C02049" w:rsidRPr="005E5F34">
        <w:rPr>
          <w:color w:val="auto"/>
        </w:rPr>
        <w:t>:</w:t>
      </w:r>
      <w:bookmarkEnd w:id="8"/>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rPr>
          <w:color w:val="auto"/>
        </w:rPr>
      </w:pPr>
      <w:bookmarkStart w:id="9" w:name="_Toc36288350"/>
      <w:r w:rsidRPr="005E5F34">
        <w:rPr>
          <w:color w:val="auto"/>
        </w:rPr>
        <w:t>Ethical Issues</w:t>
      </w:r>
      <w:r w:rsidR="001540D2" w:rsidRPr="005E5F34">
        <w:rPr>
          <w:color w:val="auto"/>
        </w:rPr>
        <w:t>:</w:t>
      </w:r>
      <w:bookmarkEnd w:id="9"/>
    </w:p>
    <w:p w14:paraId="3A78EF9C" w14:textId="4BAB19DD"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r w:rsidR="00BE6A75">
        <w:t>This is why the university ha</w:t>
      </w:r>
      <w:r w:rsidR="009F6529">
        <w:t>s</w:t>
      </w:r>
      <w:r w:rsidR="00BE6A75">
        <w:t xml:space="preserve"> mad</w:t>
      </w:r>
      <w:r w:rsidR="009F6529">
        <w:t>e</w:t>
      </w:r>
      <w:r w:rsidR="00BE6A75">
        <w:t xml:space="preserve"> an exception and ar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p>
    <w:p w14:paraId="06C9BA30" w14:textId="0A98C179" w:rsidR="007C15CB" w:rsidRPr="005E5F34" w:rsidRDefault="007C15CB" w:rsidP="007C15CB">
      <w:pPr>
        <w:pStyle w:val="Heading2"/>
        <w:rPr>
          <w:color w:val="auto"/>
        </w:rPr>
      </w:pPr>
      <w:bookmarkStart w:id="10" w:name="_Toc36288351"/>
      <w:r w:rsidRPr="005E5F34">
        <w:rPr>
          <w:color w:val="auto"/>
        </w:rPr>
        <w:lastRenderedPageBreak/>
        <w:t>Intellectual Property</w:t>
      </w:r>
      <w:r w:rsidR="001540D2" w:rsidRPr="005E5F34">
        <w:rPr>
          <w:color w:val="auto"/>
        </w:rPr>
        <w:t>:</w:t>
      </w:r>
      <w:bookmarkEnd w:id="10"/>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1" w:name="_Toc36288352"/>
      <w:r>
        <w:rPr>
          <w:color w:val="auto"/>
        </w:rPr>
        <w:t>Method of Approach</w:t>
      </w:r>
      <w:bookmarkEnd w:id="11"/>
    </w:p>
    <w:p w14:paraId="55729D6B" w14:textId="0F721325"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4B3DCFBA" w14:textId="4FDB75B7" w:rsidR="004953EE" w:rsidRPr="005E5F34" w:rsidRDefault="004953EE" w:rsidP="004953EE">
      <w:pPr>
        <w:pStyle w:val="Heading1"/>
        <w:rPr>
          <w:color w:val="auto"/>
        </w:rPr>
      </w:pPr>
      <w:bookmarkStart w:id="12" w:name="_Toc36288353"/>
      <w:r w:rsidRPr="005E5F34">
        <w:rPr>
          <w:color w:val="auto"/>
        </w:rPr>
        <w:t>Technologies:</w:t>
      </w:r>
      <w:bookmarkEnd w:id="12"/>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3" w:name="_Toc36288354"/>
      <w:r w:rsidRPr="005E5F34">
        <w:rPr>
          <w:color w:val="auto"/>
        </w:rPr>
        <w:t>Risk Assessment:</w:t>
      </w:r>
      <w:bookmarkEnd w:id="13"/>
      <w:r w:rsidRPr="005E5F34">
        <w:rPr>
          <w:color w:val="auto"/>
        </w:rPr>
        <w:t xml:space="preserve"> </w:t>
      </w:r>
    </w:p>
    <w:p w14:paraId="4A49FD69" w14:textId="1449D1D7" w:rsidR="00981059" w:rsidRPr="00981059" w:rsidRDefault="00981059" w:rsidP="00981059">
      <w:pPr>
        <w:pStyle w:val="Heading2"/>
      </w:pPr>
      <w:bookmarkStart w:id="14" w:name="_Toc36288355"/>
      <w:r>
        <w:t>Risk Matrix:</w:t>
      </w:r>
      <w:bookmarkEnd w:id="14"/>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lastRenderedPageBreak/>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5" w:name="_Toc36288356"/>
      <w:r w:rsidRPr="00D11C30">
        <w:rPr>
          <w:color w:val="auto"/>
        </w:rPr>
        <w:t>Summary:</w:t>
      </w:r>
      <w:bookmarkEnd w:id="15"/>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 xml:space="preserve">may not be discovered until they have taken affect. Which is why it is important to have contingencies in place </w:t>
      </w:r>
      <w:r w:rsidR="00D11C30" w:rsidRPr="00D11C30">
        <w:lastRenderedPageBreak/>
        <w:t>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r w:rsidR="00EF1CD2">
        <w: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6" w:name="_Toc36288357"/>
      <w:r w:rsidRPr="005E5F34">
        <w:rPr>
          <w:color w:val="auto"/>
        </w:rPr>
        <w:t>Design Diagrams:</w:t>
      </w:r>
      <w:bookmarkEnd w:id="16"/>
      <w:r w:rsidRPr="005E5F34">
        <w:rPr>
          <w:color w:val="auto"/>
        </w:rPr>
        <w:t xml:space="preserve"> </w:t>
      </w:r>
    </w:p>
    <w:p w14:paraId="45B20B65" w14:textId="77B0B4F6" w:rsidR="007C15CB" w:rsidRPr="005E5F34" w:rsidRDefault="007C15CB" w:rsidP="007C15CB">
      <w:pPr>
        <w:pStyle w:val="Heading2"/>
        <w:rPr>
          <w:color w:val="auto"/>
        </w:rPr>
      </w:pPr>
      <w:bookmarkStart w:id="17" w:name="_Toc36288358"/>
      <w:r w:rsidRPr="005E5F34">
        <w:rPr>
          <w:color w:val="auto"/>
        </w:rPr>
        <w:t>Interface Design</w:t>
      </w:r>
      <w:r w:rsidR="00823E08">
        <w:rPr>
          <w:color w:val="auto"/>
        </w:rPr>
        <w:t xml:space="preserve"> (World Tab):</w:t>
      </w:r>
      <w:bookmarkEnd w:id="17"/>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18" w:name="_Toc36288359"/>
      <w:r>
        <w:rPr>
          <w:color w:val="auto"/>
        </w:rPr>
        <w:t>Interface Design (Upgrade Tab):</w:t>
      </w:r>
      <w:bookmarkEnd w:id="18"/>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535F1CB3" w14:textId="0A6BFF98" w:rsidR="00FF227D" w:rsidRDefault="00FF227D" w:rsidP="007C15CB">
      <w:pPr>
        <w:pStyle w:val="Heading2"/>
        <w:rPr>
          <w:color w:val="auto"/>
        </w:rPr>
      </w:pPr>
      <w:bookmarkStart w:id="19" w:name="_Toc36288360"/>
      <w:r>
        <w:rPr>
          <w:color w:val="auto"/>
        </w:rPr>
        <w:t>Start Page</w:t>
      </w:r>
      <w:r w:rsidR="00FC5E80">
        <w:rPr>
          <w:color w:val="auto"/>
        </w:rPr>
        <w:t xml:space="preserve"> Design</w:t>
      </w:r>
      <w:r>
        <w:rPr>
          <w:color w:val="auto"/>
        </w:rPr>
        <w:t>:</w:t>
      </w:r>
      <w:bookmarkEnd w:id="19"/>
    </w:p>
    <w:p w14:paraId="6E8C0A1E" w14:textId="39F9B9D7" w:rsidR="00E26CBB" w:rsidRPr="00E26CBB" w:rsidRDefault="00E26CBB" w:rsidP="00E26CBB">
      <w:r>
        <w:t xml:space="preserve">This page is where the user will make their decisions for the game they are playing. In order to start the </w:t>
      </w:r>
      <w:r w:rsidR="00C0516D">
        <w:t>game,</w:t>
      </w:r>
      <w:r>
        <w:t xml:space="preserve"> the user needs to select there difficulty (Casual, Normal, Hard) and the name that they want to call </w:t>
      </w:r>
      <w:r w:rsidR="00C0516D">
        <w:t>their</w:t>
      </w:r>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350010"/>
                    </a:xfrm>
                    <a:prstGeom prst="rect">
                      <a:avLst/>
                    </a:prstGeom>
                  </pic:spPr>
                </pic:pic>
              </a:graphicData>
            </a:graphic>
          </wp:inline>
        </w:drawing>
      </w:r>
    </w:p>
    <w:p w14:paraId="3C2A6C7E" w14:textId="3C5B45F9" w:rsidR="00FF227D" w:rsidRDefault="00FF227D" w:rsidP="00FF227D">
      <w:pPr>
        <w:pStyle w:val="Heading2"/>
        <w:rPr>
          <w:color w:val="auto"/>
        </w:rPr>
      </w:pPr>
      <w:bookmarkStart w:id="20" w:name="_Toc36288361"/>
      <w:r w:rsidRPr="00FF227D">
        <w:rPr>
          <w:color w:val="auto"/>
        </w:rPr>
        <w:t>Instruction/Help</w:t>
      </w:r>
      <w:r w:rsidR="00FC5E80">
        <w:rPr>
          <w:color w:val="auto"/>
        </w:rPr>
        <w:t xml:space="preserve"> Design and content</w:t>
      </w:r>
      <w:r w:rsidRPr="00FF227D">
        <w:rPr>
          <w:color w:val="auto"/>
        </w:rPr>
        <w:t>:</w:t>
      </w:r>
      <w:bookmarkEnd w:id="20"/>
    </w:p>
    <w:p w14:paraId="14982545" w14:textId="49AE0983" w:rsidR="00C0516D" w:rsidRPr="00C0516D" w:rsidRDefault="00C0516D" w:rsidP="00C0516D">
      <w:r>
        <w:rPr>
          <w:noProof/>
        </w:rPr>
        <w:drawing>
          <wp:inline distT="0" distB="0" distL="0" distR="0" wp14:anchorId="34AFBFFB" wp14:editId="26D1EEB1">
            <wp:extent cx="3147060" cy="177052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56995" cy="1776115"/>
                    </a:xfrm>
                    <a:prstGeom prst="rect">
                      <a:avLst/>
                    </a:prstGeom>
                  </pic:spPr>
                </pic:pic>
              </a:graphicData>
            </a:graphic>
          </wp:inline>
        </w:drawing>
      </w:r>
    </w:p>
    <w:p w14:paraId="28BDF375" w14:textId="179DBC58" w:rsidR="00FF227D" w:rsidRDefault="00FF227D" w:rsidP="00FF227D">
      <w:r>
        <w:lastRenderedPageBreak/>
        <w:t>The Instruction</w:t>
      </w:r>
      <w:r w:rsidR="00E34A2A">
        <w:t xml:space="preserve"> page</w:t>
      </w:r>
      <w:r>
        <w:t xml:space="preserve"> for will contain a short </w:t>
      </w:r>
      <w:r w:rsidR="00E34A2A">
        <w:t>paragraph that instructs the user how to play the game and what the overall objective is, below is a copy of what is included in the form:</w:t>
      </w:r>
    </w:p>
    <w:p w14:paraId="13855572" w14:textId="50D40025" w:rsidR="00E34A2A" w:rsidRPr="00E34A2A" w:rsidRDefault="00E34A2A" w:rsidP="00E34A2A">
      <w:pPr>
        <w:autoSpaceDE w:val="0"/>
        <w:autoSpaceDN w:val="0"/>
        <w:adjustRightInd w:val="0"/>
        <w:spacing w:after="0" w:line="240" w:lineRule="auto"/>
        <w:rPr>
          <w:rFonts w:cstheme="minorHAnsi"/>
        </w:rPr>
      </w:pPr>
      <w:r w:rsidRPr="00E34A2A">
        <w:rPr>
          <w:rFonts w:cstheme="minorHAnsi"/>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E34A2A" w:rsidRDefault="00E34A2A" w:rsidP="00E34A2A">
      <w:pPr>
        <w:autoSpaceDE w:val="0"/>
        <w:autoSpaceDN w:val="0"/>
        <w:adjustRightInd w:val="0"/>
        <w:spacing w:after="0" w:line="240" w:lineRule="auto"/>
        <w:rPr>
          <w:rFonts w:cstheme="minorHAnsi"/>
        </w:rPr>
      </w:pPr>
    </w:p>
    <w:p w14:paraId="12CD5737"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Infection rate will determine the minimum and maximum amount of device that can be infected in a country every day.  </w:t>
      </w:r>
    </w:p>
    <w:p w14:paraId="6A978735" w14:textId="77777777" w:rsidR="00E34A2A" w:rsidRPr="00E34A2A" w:rsidRDefault="00E34A2A" w:rsidP="00E34A2A">
      <w:pPr>
        <w:autoSpaceDE w:val="0"/>
        <w:autoSpaceDN w:val="0"/>
        <w:adjustRightInd w:val="0"/>
        <w:spacing w:after="0" w:line="240" w:lineRule="auto"/>
        <w:rPr>
          <w:rFonts w:cstheme="minorHAnsi"/>
        </w:rPr>
      </w:pPr>
    </w:p>
    <w:p w14:paraId="522AFF3A"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Income rate will determine how much money is generated per infected device.</w:t>
      </w:r>
    </w:p>
    <w:p w14:paraId="568E4164" w14:textId="77777777" w:rsidR="00E34A2A" w:rsidRPr="00E34A2A" w:rsidRDefault="00E34A2A" w:rsidP="00E34A2A">
      <w:pPr>
        <w:autoSpaceDE w:val="0"/>
        <w:autoSpaceDN w:val="0"/>
        <w:adjustRightInd w:val="0"/>
        <w:spacing w:after="0" w:line="240" w:lineRule="auto"/>
        <w:rPr>
          <w:rFonts w:cstheme="minorHAnsi"/>
        </w:rPr>
      </w:pPr>
    </w:p>
    <w:p w14:paraId="10B62964" w14:textId="28887230"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E34A2A" w:rsidRDefault="00E34A2A" w:rsidP="00E34A2A">
      <w:pPr>
        <w:autoSpaceDE w:val="0"/>
        <w:autoSpaceDN w:val="0"/>
        <w:adjustRightInd w:val="0"/>
        <w:spacing w:after="0" w:line="240" w:lineRule="auto"/>
        <w:rPr>
          <w:rFonts w:cstheme="minorHAnsi"/>
        </w:rPr>
      </w:pPr>
    </w:p>
    <w:p w14:paraId="4DED8563" w14:textId="701674B7" w:rsidR="00E34A2A" w:rsidRPr="00E34A2A" w:rsidRDefault="00E34A2A" w:rsidP="00E34A2A">
      <w:pPr>
        <w:autoSpaceDE w:val="0"/>
        <w:autoSpaceDN w:val="0"/>
        <w:adjustRightInd w:val="0"/>
        <w:spacing w:after="0" w:line="240" w:lineRule="auto"/>
        <w:rPr>
          <w:rFonts w:cstheme="minorHAnsi"/>
        </w:rPr>
      </w:pPr>
      <w:r w:rsidRPr="00E34A2A">
        <w:rPr>
          <w:rFonts w:cstheme="minorHAnsi"/>
        </w:rPr>
        <w:t>By upgrading the research rate difficulty this will make the research take a long period of time, allowing for the virus to have more time to spend.</w:t>
      </w:r>
    </w:p>
    <w:p w14:paraId="2C22FC29" w14:textId="77777777" w:rsidR="00E34A2A" w:rsidRPr="00E34A2A" w:rsidRDefault="00E34A2A" w:rsidP="00E34A2A">
      <w:pPr>
        <w:autoSpaceDE w:val="0"/>
        <w:autoSpaceDN w:val="0"/>
        <w:adjustRightInd w:val="0"/>
        <w:spacing w:after="0" w:line="240" w:lineRule="auto"/>
        <w:rPr>
          <w:rFonts w:cstheme="minorHAnsi"/>
        </w:rPr>
      </w:pPr>
    </w:p>
    <w:p w14:paraId="55307886"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Objective:</w:t>
      </w:r>
    </w:p>
    <w:p w14:paraId="194F2ACD" w14:textId="10CBC30E" w:rsidR="00E34A2A" w:rsidRPr="00E34A2A" w:rsidRDefault="00E34A2A" w:rsidP="00E34A2A">
      <w:pPr>
        <w:autoSpaceDE w:val="0"/>
        <w:autoSpaceDN w:val="0"/>
        <w:adjustRightInd w:val="0"/>
        <w:spacing w:after="0" w:line="240" w:lineRule="auto"/>
        <w:rPr>
          <w:rFonts w:cstheme="minorHAnsi"/>
        </w:rPr>
      </w:pPr>
      <w:r w:rsidRPr="00E34A2A">
        <w:rPr>
          <w:rFonts w:cstheme="minorHAnsi"/>
        </w:rPr>
        <w:t>Infect every device in the world with your virus and aim for the shortest time possible.</w:t>
      </w:r>
    </w:p>
    <w:p w14:paraId="6442276B" w14:textId="6DEA5F83" w:rsidR="007C15CB" w:rsidRPr="005E5F34" w:rsidRDefault="007C15CB" w:rsidP="007C15CB">
      <w:pPr>
        <w:pStyle w:val="Heading2"/>
        <w:rPr>
          <w:color w:val="auto"/>
        </w:rPr>
      </w:pPr>
      <w:bookmarkStart w:id="21" w:name="_Toc36288362"/>
      <w:r w:rsidRPr="005E5F34">
        <w:rPr>
          <w:color w:val="auto"/>
        </w:rPr>
        <w:t>Class Diagrams</w:t>
      </w:r>
      <w:bookmarkEnd w:id="21"/>
    </w:p>
    <w:p w14:paraId="622428D1" w14:textId="069E7B32" w:rsidR="00A438A2" w:rsidRPr="005E5F34" w:rsidRDefault="00A438A2" w:rsidP="00A438A2">
      <w:pPr>
        <w:pStyle w:val="Heading3"/>
        <w:rPr>
          <w:color w:val="auto"/>
        </w:rPr>
      </w:pPr>
      <w:bookmarkStart w:id="22" w:name="_Toc36288363"/>
      <w:r w:rsidRPr="005E5F34">
        <w:rPr>
          <w:color w:val="auto"/>
        </w:rPr>
        <w:t>Country Class</w:t>
      </w:r>
      <w:bookmarkEnd w:id="22"/>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3" w:name="_Toc36288364"/>
      <w:r w:rsidRPr="005E5F34">
        <w:rPr>
          <w:color w:val="auto"/>
        </w:rPr>
        <w:lastRenderedPageBreak/>
        <w:t>Malware Class</w:t>
      </w:r>
      <w:bookmarkEnd w:id="23"/>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3EEFA599" w14:textId="3A813220" w:rsidR="00227046" w:rsidRDefault="00227046" w:rsidP="00C0516D">
      <w:pPr>
        <w:pStyle w:val="Heading3"/>
      </w:pPr>
      <w:bookmarkStart w:id="24" w:name="_Toc36288365"/>
      <w:proofErr w:type="spellStart"/>
      <w:r>
        <w:t>ReadWrite</w:t>
      </w:r>
      <w:proofErr w:type="spellEnd"/>
      <w:r>
        <w:t xml:space="preserve"> Class:</w:t>
      </w:r>
      <w:bookmarkEnd w:id="24"/>
    </w:p>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5" w:name="_Toc36288366"/>
      <w:r>
        <w:lastRenderedPageBreak/>
        <w:t>Logic Design:</w:t>
      </w:r>
      <w:bookmarkEnd w:id="25"/>
    </w:p>
    <w:p w14:paraId="2C22EBF5" w14:textId="534A4CCE" w:rsidR="00203A84" w:rsidRDefault="002F1659" w:rsidP="00203A84">
      <w:pPr>
        <w:pStyle w:val="Heading3"/>
      </w:pPr>
      <w:bookmarkStart w:id="26" w:name="_Toc36288367"/>
      <w:r>
        <w:t>Infect</w:t>
      </w:r>
      <w:r w:rsidR="00A52137">
        <w:t>ing</w:t>
      </w:r>
      <w:r w:rsidR="00D9001F">
        <w:t xml:space="preserve"> Devices and Unrestricting Countries</w:t>
      </w:r>
      <w:r w:rsidR="00203A84">
        <w:t>:</w:t>
      </w:r>
      <w:bookmarkEnd w:id="26"/>
    </w:p>
    <w:p w14:paraId="5B3D489D" w14:textId="647156B2" w:rsidR="00203A84" w:rsidRDefault="006F440D" w:rsidP="00203A84">
      <w:r>
        <w:object w:dxaOrig="15013" w:dyaOrig="15661" w14:anchorId="3C07BFB0">
          <v:shape id="_x0000_i1025" type="#_x0000_t75" style="width:458.4pt;height:477.6pt" o:ole="">
            <v:imagedata r:id="rId16" o:title=""/>
          </v:shape>
          <o:OLEObject Type="Embed" ProgID="Visio.Drawing.15" ShapeID="_x0000_i1025" DrawAspect="Content" ObjectID="_1647507170" r:id="rId17"/>
        </w:object>
      </w:r>
    </w:p>
    <w:p w14:paraId="6B17DF07" w14:textId="2AA79D4D" w:rsidR="00A52137" w:rsidRDefault="00A52137" w:rsidP="00A52137">
      <w:r>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7" w:name="_Toc36288368"/>
      <w:r>
        <w:lastRenderedPageBreak/>
        <w:t>Upgrade Buttons</w:t>
      </w:r>
      <w:r w:rsidR="006F440D">
        <w:t xml:space="preserve"> (logic for both income and infection upgrades)</w:t>
      </w:r>
      <w:r>
        <w:t>:</w:t>
      </w:r>
      <w:bookmarkEnd w:id="27"/>
    </w:p>
    <w:p w14:paraId="674B5BB0" w14:textId="16C34854" w:rsidR="00203A84" w:rsidRDefault="00C941BE" w:rsidP="00203A84">
      <w:r>
        <w:object w:dxaOrig="11340" w:dyaOrig="17065" w14:anchorId="48DCD19C">
          <v:shape id="_x0000_i1026" type="#_x0000_t75" style="width:444.6pt;height:669pt" o:ole="">
            <v:imagedata r:id="rId18" o:title=""/>
          </v:shape>
          <o:OLEObject Type="Embed" ProgID="Visio.Drawing.15" ShapeID="_x0000_i1026" DrawAspect="Content" ObjectID="_1647507171" r:id="rId19"/>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8" w:name="_Toc36288369"/>
      <w:r w:rsidRPr="005E5F34">
        <w:rPr>
          <w:color w:val="auto"/>
        </w:rPr>
        <w:t>Task Run Down</w:t>
      </w:r>
      <w:bookmarkEnd w:id="28"/>
    </w:p>
    <w:p w14:paraId="71DA436F" w14:textId="71BF364A" w:rsidR="00BB2F30" w:rsidRPr="005E5F34" w:rsidRDefault="00BB2F30" w:rsidP="00BB2F30">
      <w:pPr>
        <w:pStyle w:val="Heading2"/>
        <w:rPr>
          <w:color w:val="auto"/>
        </w:rPr>
      </w:pPr>
      <w:bookmarkStart w:id="29" w:name="_Toc36288370"/>
      <w:r w:rsidRPr="005E5F34">
        <w:rPr>
          <w:color w:val="auto"/>
        </w:rPr>
        <w:t>Interface:</w:t>
      </w:r>
      <w:bookmarkEnd w:id="29"/>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0" w:name="_Toc36288371"/>
      <w:r w:rsidRPr="005E5F34">
        <w:rPr>
          <w:color w:val="auto"/>
        </w:rPr>
        <w:t>Classes:</w:t>
      </w:r>
      <w:bookmarkEnd w:id="30"/>
    </w:p>
    <w:p w14:paraId="186A564F" w14:textId="30B8E026" w:rsidR="00D8610A" w:rsidRPr="00D8610A" w:rsidRDefault="00D8610A" w:rsidP="00D8610A">
      <w:r>
        <w:t xml:space="preserve">One of the </w:t>
      </w:r>
      <w:r w:rsidR="009B4623">
        <w:t>features</w:t>
      </w:r>
      <w:r>
        <w:t xml:space="preserve"> of C# is that it allows for the coder to create </w:t>
      </w:r>
      <w:proofErr w:type="spellStart"/>
      <w:r>
        <w:t>there own</w:t>
      </w:r>
      <w:proofErr w:type="spellEnd"/>
      <w:r>
        <w:t xml:space="preserve"> class </w:t>
      </w:r>
      <w:proofErr w:type="spellStart"/>
      <w:r>
        <w:t>inorder</w:t>
      </w:r>
      <w:proofErr w:type="spellEnd"/>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31" w:name="_Toc36288372"/>
      <w:r w:rsidRPr="005E5F34">
        <w:rPr>
          <w:color w:val="auto"/>
        </w:rPr>
        <w:t>Countries:</w:t>
      </w:r>
      <w:bookmarkEnd w:id="31"/>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2" w:name="_Toc36288373"/>
      <w:r w:rsidRPr="005E5F34">
        <w:rPr>
          <w:color w:val="auto"/>
        </w:rPr>
        <w:t>Malware:</w:t>
      </w:r>
      <w:bookmarkEnd w:id="32"/>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3" w:name="_Toc36288374"/>
      <w:r w:rsidRPr="005E5F34">
        <w:rPr>
          <w:color w:val="auto"/>
        </w:rPr>
        <w:t>Timers:</w:t>
      </w:r>
      <w:bookmarkEnd w:id="33"/>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2E339C36" w:rsidR="005577AE" w:rsidRPr="005E5F34" w:rsidRDefault="0036745D" w:rsidP="005577AE">
      <w:r w:rsidRPr="005E5F34">
        <w:t xml:space="preserve"> The second timer (timer2) is responsible for the pausing and unpausing of timer1 when the user when the user goes to the upgrade tab</w:t>
      </w:r>
      <w:r w:rsidR="003D2AE8">
        <w:t xml:space="preserve"> or open the instructions forms</w:t>
      </w:r>
      <w:r w:rsidRPr="005E5F34">
        <w:t xml:space="preserve">. This is accomplished by </w:t>
      </w:r>
      <w:r w:rsidR="00E615EE" w:rsidRPr="005E5F34">
        <w:t>checking</w:t>
      </w:r>
      <w:r w:rsidRPr="005E5F34">
        <w:t xml:space="preserve"> what tab is currently selected</w:t>
      </w:r>
      <w:r w:rsidR="003D2AE8">
        <w:t xml:space="preserve"> </w:t>
      </w:r>
      <w:r w:rsidRPr="005E5F34">
        <w:t>and if the upgrade tab is currently selected</w:t>
      </w:r>
      <w:r w:rsidR="003D2AE8">
        <w:t xml:space="preserve"> or the instruction form is open</w:t>
      </w:r>
      <w:r w:rsidRPr="005E5F34">
        <w:t xml:space="preserve"> then timer1 is </w:t>
      </w:r>
      <w:r w:rsidR="003D2AE8">
        <w:t>dis</w:t>
      </w:r>
      <w:r w:rsidRPr="005E5F34">
        <w:t xml:space="preserve">abled and if the world tab is selected </w:t>
      </w:r>
      <w:r w:rsidR="003D2AE8">
        <w:t xml:space="preserve">or the instruction form is closed </w:t>
      </w:r>
      <w:r w:rsidRPr="005E5F34">
        <w:t xml:space="preserve">it reactivates timer1 allowing for the game to continue.  </w:t>
      </w:r>
      <w:r w:rsidR="003D2AE8">
        <w:t xml:space="preserve">It will not reactivate time1 if the play before switching tabs or opened the instruction paused the game manual, in which case they will have to manually uncaused the game. This is caused by the manual pause disabling both timer1 and timer2, so timer2 cannot check what tab the user is one or if the instruction form is open. This is done on </w:t>
      </w:r>
      <w:r w:rsidR="003D2AE8">
        <w:lastRenderedPageBreak/>
        <w:t xml:space="preserve">purpose, so if the user wanted to go to the instruction form and upgrade without having to worry about the time restarting if they go back to the world tab by accident. </w:t>
      </w:r>
    </w:p>
    <w:p w14:paraId="536FFC05" w14:textId="710720D7" w:rsidR="00BB2F30" w:rsidRPr="005E5F34" w:rsidRDefault="00BB2F30" w:rsidP="00BB2F30">
      <w:pPr>
        <w:pStyle w:val="Heading2"/>
        <w:rPr>
          <w:color w:val="auto"/>
        </w:rPr>
      </w:pPr>
      <w:bookmarkStart w:id="34" w:name="_Toc36288375"/>
      <w:r w:rsidRPr="005E5F34">
        <w:rPr>
          <w:color w:val="auto"/>
        </w:rPr>
        <w:t>Win and Lose Scenario:</w:t>
      </w:r>
      <w:bookmarkEnd w:id="34"/>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5" w:name="_Toc36288376"/>
      <w:r w:rsidRPr="005E5F34">
        <w:rPr>
          <w:color w:val="auto"/>
        </w:rPr>
        <w:t>Income and Infection rate</w:t>
      </w:r>
      <w:r w:rsidR="009B2D0A" w:rsidRPr="005E5F34">
        <w:rPr>
          <w:color w:val="auto"/>
        </w:rPr>
        <w:t xml:space="preserve"> upgrades</w:t>
      </w:r>
      <w:r w:rsidRPr="005E5F34">
        <w:rPr>
          <w:color w:val="auto"/>
        </w:rPr>
        <w:t>:</w:t>
      </w:r>
      <w:bookmarkEnd w:id="35"/>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6" w:name="_Toc36288377"/>
      <w:r w:rsidRPr="005E5F34">
        <w:rPr>
          <w:color w:val="auto"/>
        </w:rPr>
        <w:t>Difficulty Levels:</w:t>
      </w:r>
      <w:bookmarkEnd w:id="36"/>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7" w:name="_Toc36288378"/>
      <w:r w:rsidRPr="005E5F34">
        <w:rPr>
          <w:color w:val="auto"/>
        </w:rPr>
        <w:t>Casual:</w:t>
      </w:r>
      <w:bookmarkEnd w:id="37"/>
    </w:p>
    <w:p w14:paraId="7259AE09" w14:textId="782FD4DC" w:rsidR="00B84032" w:rsidRPr="00F63B28" w:rsidRDefault="00B84032" w:rsidP="00B84032">
      <w:r w:rsidRPr="005E5F34">
        <w:t xml:space="preserve">For this difficulty level research will start as soon as </w:t>
      </w:r>
      <w:r w:rsidR="007626A0" w:rsidRPr="005E5F34">
        <w:t>either days has reached</w:t>
      </w:r>
      <w:r w:rsidR="00AE68DF">
        <w:t xml:space="preserve"> 400</w:t>
      </w:r>
      <w:r w:rsidR="007626A0" w:rsidRPr="005E5F34">
        <w:t xml:space="preserve"> or the user has upgraded the malware</w:t>
      </w:r>
      <w:r w:rsidR="00A02729" w:rsidRPr="005E5F34">
        <w:t xml:space="preserve"> </w:t>
      </w:r>
      <w:r w:rsidR="007626A0" w:rsidRPr="005E5F34">
        <w:t xml:space="preserve">infection level have reached </w:t>
      </w:r>
      <w:r w:rsidR="00A02729" w:rsidRPr="005E5F34">
        <w:t>6 or income level to 5</w:t>
      </w:r>
      <w:r w:rsidR="00AE68DF">
        <w:t xml:space="preserve"> and the generate a random number, which will be how long till research starts</w:t>
      </w:r>
      <w:r w:rsidR="007626A0" w:rsidRPr="005E5F34">
        <w:t>. O</w:t>
      </w:r>
      <w:r w:rsidR="007626A0" w:rsidRPr="00F63B28">
        <w:t>nce research has started it will increase by 0.</w:t>
      </w:r>
      <w:r w:rsidR="00677419" w:rsidRPr="00F63B28">
        <w:t>0</w:t>
      </w:r>
      <w:r w:rsidR="007626A0" w:rsidRPr="00F63B28">
        <w:t>1% per day and this may change if the user upgrades the virus to make it harder to research.</w:t>
      </w:r>
      <w:r w:rsidR="00F63B28" w:rsidRPr="00F63B28">
        <w:t xml:space="preserve"> </w:t>
      </w:r>
      <w:r w:rsidR="00F63B28" w:rsidRPr="00F63B28">
        <w:t>Each upgrade to this stat will divide the rate of research by 1.2.</w:t>
      </w:r>
    </w:p>
    <w:p w14:paraId="6636C511" w14:textId="4D2366E6" w:rsidR="00B84032" w:rsidRPr="00F63B28" w:rsidRDefault="00B84032" w:rsidP="00B84032">
      <w:pPr>
        <w:pStyle w:val="Heading3"/>
        <w:rPr>
          <w:color w:val="auto"/>
        </w:rPr>
      </w:pPr>
      <w:bookmarkStart w:id="38" w:name="_Toc36288379"/>
      <w:r w:rsidRPr="00F63B28">
        <w:rPr>
          <w:color w:val="auto"/>
        </w:rPr>
        <w:t>Normal:</w:t>
      </w:r>
      <w:bookmarkEnd w:id="38"/>
    </w:p>
    <w:p w14:paraId="622F5161" w14:textId="5E09A7E1" w:rsidR="007626A0" w:rsidRPr="00F63B28" w:rsidRDefault="007626A0" w:rsidP="007626A0">
      <w:r w:rsidRPr="00F63B28">
        <w:t xml:space="preserve">For this difficulty level research will start as soon as either days has reached </w:t>
      </w:r>
      <w:r w:rsidR="00677419" w:rsidRPr="00F63B28">
        <w:t>300</w:t>
      </w:r>
      <w:r w:rsidRPr="00F63B28">
        <w:t xml:space="preserve"> or the user has upgraded the malware income or infection level have reached 4</w:t>
      </w:r>
      <w:r w:rsidR="00677419" w:rsidRPr="00F63B28">
        <w:t xml:space="preserve"> </w:t>
      </w:r>
      <w:r w:rsidR="00677419" w:rsidRPr="00F63B28">
        <w:t xml:space="preserve">and the generate a random number, which will be how long till research starts. </w:t>
      </w:r>
      <w:r w:rsidRPr="00F63B28">
        <w:t>Once research has started it will increase by 0.</w:t>
      </w:r>
      <w:r w:rsidR="00677419" w:rsidRPr="00F63B28">
        <w:t>0</w:t>
      </w:r>
      <w:r w:rsidRPr="00F63B28">
        <w:t>5% per day and this may change if the user upgrades the virus to make it harder to research.</w:t>
      </w:r>
      <w:r w:rsidR="00F63B28" w:rsidRPr="00F63B28">
        <w:t xml:space="preserve"> </w:t>
      </w:r>
      <w:r w:rsidR="00F63B28" w:rsidRPr="00F63B28">
        <w:t>Each upgrade to this stat will divide the rate of research by 1.2.</w:t>
      </w:r>
    </w:p>
    <w:p w14:paraId="1B27AF1C" w14:textId="37216AA8" w:rsidR="00B84032" w:rsidRPr="00F63B28" w:rsidRDefault="00B84032" w:rsidP="00B84032">
      <w:pPr>
        <w:pStyle w:val="Heading3"/>
        <w:rPr>
          <w:color w:val="auto"/>
        </w:rPr>
      </w:pPr>
      <w:bookmarkStart w:id="39" w:name="_Toc36288380"/>
      <w:r w:rsidRPr="00F63B28">
        <w:rPr>
          <w:color w:val="auto"/>
        </w:rPr>
        <w:t>Hard:</w:t>
      </w:r>
      <w:bookmarkEnd w:id="39"/>
    </w:p>
    <w:p w14:paraId="263B71E0" w14:textId="739D9029" w:rsidR="007626A0" w:rsidRPr="005E5F34" w:rsidRDefault="007626A0" w:rsidP="007626A0">
      <w:r w:rsidRPr="00F63B28">
        <w:t xml:space="preserve">For this difficulty level research will start as soon as either days has reached 50 or the user has upgraded the malware income or infection level have reached </w:t>
      </w:r>
      <w:r w:rsidR="00A02729" w:rsidRPr="00F63B28">
        <w:t>3</w:t>
      </w:r>
      <w:r w:rsidR="00677419" w:rsidRPr="00F63B28">
        <w:t xml:space="preserve"> </w:t>
      </w:r>
      <w:r w:rsidR="00677419" w:rsidRPr="00F63B28">
        <w:t>and the generate a random number, which will be how long till research starts</w:t>
      </w:r>
      <w:r w:rsidRPr="00F63B28">
        <w:t>. Once research has started it will increase by 0.</w:t>
      </w:r>
      <w:r w:rsidR="00677419" w:rsidRPr="00F63B28">
        <w:t>075</w:t>
      </w:r>
      <w:r w:rsidRPr="00F63B28">
        <w:t>% per day and this may change if the user upgrades the virus to make it harder to research.</w:t>
      </w:r>
      <w:r w:rsidR="00F63B28" w:rsidRPr="00F63B28">
        <w:t xml:space="preserve"> Each upgrade to this stat will divide the rate of research by 1.2.</w:t>
      </w:r>
      <w:r w:rsidR="00F63B28">
        <w:t xml:space="preserve"> </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0" w:name="_Toc36288381"/>
      <w:r w:rsidRPr="005E5F34">
        <w:rPr>
          <w:color w:val="auto"/>
        </w:rPr>
        <w:t>Infecting Restricted Countries:</w:t>
      </w:r>
      <w:bookmarkEnd w:id="40"/>
    </w:p>
    <w:p w14:paraId="6E690DAC" w14:textId="3D91B189"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w:t>
      </w:r>
      <w:r w:rsidRPr="00F63B28">
        <w:t>countries cannot be infected until a certain condition has been met.</w:t>
      </w:r>
      <w:r w:rsidR="003C7507" w:rsidRPr="00F63B28">
        <w:t xml:space="preserve"> </w:t>
      </w:r>
      <w:r w:rsidR="00F63B28" w:rsidRPr="00F63B28">
        <w:lastRenderedPageBreak/>
        <w:t xml:space="preserve">This condition is that one percent of all device in the world have to be infected. </w:t>
      </w:r>
      <w:r w:rsidR="003C7507" w:rsidRPr="00F63B28">
        <w:t>Once that condition has been met</w:t>
      </w:r>
      <w:r w:rsidR="003C7507" w:rsidRPr="005E5F34">
        <w:t xml:space="preserve"> each day there is a 1 in </w:t>
      </w:r>
      <w:r w:rsidR="00F63B28">
        <w:t>10</w:t>
      </w:r>
      <w:r w:rsidR="003C7507" w:rsidRPr="005E5F34">
        <w:t xml:space="preserve"> chance that </w:t>
      </w:r>
      <w:r w:rsidR="00F63B28">
        <w:t>the restricted</w:t>
      </w:r>
      <w:r w:rsidR="003C7507" w:rsidRPr="005E5F34">
        <w:t xml:space="preserve"> country will be infected by the malware.</w:t>
      </w:r>
    </w:p>
    <w:p w14:paraId="20426E46" w14:textId="5FEAD031" w:rsidR="003B4C6A" w:rsidRPr="005E5F34" w:rsidRDefault="00FC5E80" w:rsidP="003B4C6A">
      <w:hyperlink r:id="rId20"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41" w:name="_Toc36288382"/>
      <w:r w:rsidRPr="005E5F34">
        <w:rPr>
          <w:color w:val="auto"/>
        </w:rPr>
        <w:t>Leader board:</w:t>
      </w:r>
      <w:bookmarkEnd w:id="41"/>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2" w:name="_Toc36288383"/>
      <w:r w:rsidRPr="005E5F34">
        <w:rPr>
          <w:color w:val="auto"/>
        </w:rPr>
        <w:t>Operating System Restrictions:</w:t>
      </w:r>
      <w:bookmarkEnd w:id="42"/>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3" w:name="_Toc36288384"/>
      <w:r w:rsidRPr="005E5F34">
        <w:rPr>
          <w:color w:val="auto"/>
        </w:rPr>
        <w:t>Supervisor Meeting Summaries:</w:t>
      </w:r>
      <w:bookmarkEnd w:id="43"/>
    </w:p>
    <w:p w14:paraId="569C46DA" w14:textId="6887698B" w:rsidR="00BB2F30" w:rsidRPr="005E5F34" w:rsidRDefault="006632F4" w:rsidP="00BB2F30">
      <w:r>
        <w:t xml:space="preserve">The purpose of this section is to document all of the process and ideas that were generated during </w:t>
      </w:r>
      <w:proofErr w:type="spellStart"/>
      <w:r>
        <w:t>theses</w:t>
      </w:r>
      <w:proofErr w:type="spellEnd"/>
      <w:r>
        <w:t xml:space="preserve"> meeting. </w:t>
      </w:r>
    </w:p>
    <w:p w14:paraId="596852E7" w14:textId="53B6B881" w:rsidR="00BB2F30" w:rsidRPr="005E5F34" w:rsidRDefault="00BB2F30" w:rsidP="00BB2F30">
      <w:pPr>
        <w:pStyle w:val="Heading2"/>
        <w:rPr>
          <w:color w:val="auto"/>
        </w:rPr>
      </w:pPr>
      <w:bookmarkStart w:id="44" w:name="_Toc36288385"/>
      <w:r w:rsidRPr="005E5F34">
        <w:rPr>
          <w:color w:val="auto"/>
        </w:rPr>
        <w:t>Week 1:</w:t>
      </w:r>
      <w:bookmarkEnd w:id="44"/>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5" w:name="_Toc36288386"/>
      <w:r w:rsidRPr="005E5F34">
        <w:rPr>
          <w:color w:val="auto"/>
        </w:rPr>
        <w:t>Week 2:</w:t>
      </w:r>
      <w:bookmarkEnd w:id="45"/>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6" w:name="_Toc36288387"/>
      <w:r w:rsidRPr="005E5F34">
        <w:rPr>
          <w:color w:val="auto"/>
        </w:rPr>
        <w:t>Week 3:</w:t>
      </w:r>
      <w:bookmarkEnd w:id="46"/>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7" w:name="_Toc36288388"/>
      <w:r w:rsidRPr="005E5F34">
        <w:rPr>
          <w:color w:val="auto"/>
        </w:rPr>
        <w:t>Week 4:</w:t>
      </w:r>
      <w:bookmarkEnd w:id="47"/>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8" w:name="_Toc36288389"/>
      <w:r w:rsidRPr="005E5F34">
        <w:rPr>
          <w:color w:val="auto"/>
        </w:rPr>
        <w:t>Week 5:</w:t>
      </w:r>
      <w:bookmarkEnd w:id="48"/>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49" w:name="_Toc36288390"/>
      <w:r w:rsidRPr="005E5F34">
        <w:rPr>
          <w:color w:val="auto"/>
        </w:rPr>
        <w:lastRenderedPageBreak/>
        <w:t>Week 6:</w:t>
      </w:r>
      <w:bookmarkEnd w:id="49"/>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0" w:name="_Toc36288391"/>
      <w:r w:rsidRPr="005E5F34">
        <w:rPr>
          <w:color w:val="auto"/>
        </w:rPr>
        <w:t>Week 7:</w:t>
      </w:r>
      <w:bookmarkEnd w:id="50"/>
    </w:p>
    <w:p w14:paraId="68809BD3" w14:textId="153A1199" w:rsidR="00C55CDA" w:rsidRPr="005E5F34" w:rsidRDefault="00F63B28" w:rsidP="00C55CDA">
      <w:r>
        <w:t xml:space="preserve">This was the first online meeting using Zoom to discuss all of the changes that have been made to the module to accommodate for the lack of being able to do face to face activities that were previously planned. </w:t>
      </w:r>
      <w:r w:rsidR="00763EF0">
        <w:t xml:space="preserve">Although this was mention in email are supervisor found it would be better to go through to make sure that we were clear about what we are now expected to deliver. </w:t>
      </w:r>
      <w:bookmarkStart w:id="51" w:name="_GoBack"/>
      <w:bookmarkEnd w:id="51"/>
    </w:p>
    <w:p w14:paraId="3A06ECDC" w14:textId="723020F0" w:rsidR="00C55CDA" w:rsidRPr="005E5F34" w:rsidRDefault="00C55CDA" w:rsidP="00C55CDA">
      <w:pPr>
        <w:pStyle w:val="Heading2"/>
        <w:rPr>
          <w:color w:val="auto"/>
        </w:rPr>
      </w:pPr>
      <w:bookmarkStart w:id="52" w:name="_Toc36288392"/>
      <w:r w:rsidRPr="005E5F34">
        <w:rPr>
          <w:color w:val="auto"/>
        </w:rPr>
        <w:t>Week 8:</w:t>
      </w:r>
      <w:bookmarkEnd w:id="52"/>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3" w:name="_Toc36288393"/>
      <w:r w:rsidRPr="005E5F34">
        <w:rPr>
          <w:color w:val="auto"/>
        </w:rPr>
        <w:t>Week 9:</w:t>
      </w:r>
      <w:bookmarkEnd w:id="53"/>
    </w:p>
    <w:p w14:paraId="2076BFD6" w14:textId="7B2040CB" w:rsidR="009B2D0A" w:rsidRPr="005E5F34" w:rsidRDefault="009B2D0A" w:rsidP="00BB2F30">
      <w:pPr>
        <w:pStyle w:val="Heading1"/>
        <w:rPr>
          <w:color w:val="auto"/>
        </w:rPr>
      </w:pPr>
      <w:bookmarkStart w:id="54" w:name="_Toc36288394"/>
      <w:r w:rsidRPr="005E5F34">
        <w:rPr>
          <w:color w:val="auto"/>
        </w:rPr>
        <w:t>Brochure and Poster Design</w:t>
      </w:r>
      <w:bookmarkEnd w:id="54"/>
    </w:p>
    <w:p w14:paraId="1F62B6D1" w14:textId="29B2186D" w:rsidR="00C37D70" w:rsidRPr="00E26CBB" w:rsidRDefault="00D8610A" w:rsidP="00D8610A">
      <w:pPr>
        <w:pStyle w:val="Heading2"/>
        <w:rPr>
          <w:color w:val="auto"/>
        </w:rPr>
      </w:pPr>
      <w:bookmarkStart w:id="55" w:name="_Toc36288395"/>
      <w:r w:rsidRPr="00E26CBB">
        <w:rPr>
          <w:color w:val="auto"/>
        </w:rPr>
        <w:t>Logo</w:t>
      </w:r>
      <w:bookmarkEnd w:id="55"/>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6" w:name="_Toc36288396"/>
      <w:r w:rsidRPr="00E26CBB">
        <w:rPr>
          <w:color w:val="auto"/>
        </w:rPr>
        <w:t>Video Walkthrough</w:t>
      </w:r>
      <w:bookmarkEnd w:id="56"/>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w:t>
      </w:r>
      <w:proofErr w:type="spellStart"/>
      <w:r w:rsidR="00E26CBB">
        <w:t>matic</w:t>
      </w:r>
      <w:proofErr w:type="spellEnd"/>
      <w:r w:rsidR="00E26CBB">
        <w:t xml:space="preserve"> </w:t>
      </w:r>
      <w:r>
        <w:t xml:space="preserve">screen recorder. As it will allow for uses to capture the game play on the screen and do some of the editing before it is </w:t>
      </w:r>
      <w:r w:rsidR="003A4B23">
        <w:t>saved</w:t>
      </w:r>
      <w:r>
        <w:t xml:space="preserve"> </w:t>
      </w:r>
      <w:r>
        <w:lastRenderedPageBreak/>
        <w:t xml:space="preserve">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7" w:name="_Toc36288397"/>
      <w:r w:rsidRPr="005E5F34">
        <w:rPr>
          <w:color w:val="auto"/>
        </w:rPr>
        <w:t>Trello Boards:</w:t>
      </w:r>
      <w:bookmarkEnd w:id="57"/>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8" w:name="_Toc36288398"/>
      <w:r w:rsidRPr="005E5F34">
        <w:rPr>
          <w:color w:val="auto"/>
        </w:rPr>
        <w:t>Trello Board 1:</w:t>
      </w:r>
      <w:bookmarkEnd w:id="58"/>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9" w:name="_Toc36288399"/>
      <w:r w:rsidRPr="005E5F34">
        <w:rPr>
          <w:color w:val="auto"/>
        </w:rPr>
        <w:t>Trello Board 2:</w:t>
      </w:r>
      <w:bookmarkEnd w:id="59"/>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0" w:name="_Toc36288400"/>
      <w:r w:rsidRPr="005E5F34">
        <w:rPr>
          <w:color w:val="auto"/>
        </w:rPr>
        <w:lastRenderedPageBreak/>
        <w:t>Trello Board 3:</w:t>
      </w:r>
      <w:bookmarkEnd w:id="60"/>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1" w:name="_Toc36288401"/>
      <w:r w:rsidRPr="005E5F34">
        <w:rPr>
          <w:color w:val="auto"/>
        </w:rPr>
        <w:t>Trello Board 4:</w:t>
      </w:r>
      <w:bookmarkEnd w:id="61"/>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2" w:name="_Toc36288402"/>
      <w:r w:rsidRPr="005E5F34">
        <w:rPr>
          <w:color w:val="auto"/>
        </w:rPr>
        <w:lastRenderedPageBreak/>
        <w:t>Trello Board 5:</w:t>
      </w:r>
      <w:bookmarkEnd w:id="62"/>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3" w:name="_Toc36288403"/>
      <w:r w:rsidRPr="005E5F34">
        <w:rPr>
          <w:color w:val="auto"/>
        </w:rPr>
        <w:t>Trello Board 6:</w:t>
      </w:r>
      <w:bookmarkEnd w:id="63"/>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4" w:name="_Toc36288404"/>
      <w:r w:rsidRPr="005E5F34">
        <w:rPr>
          <w:color w:val="auto"/>
        </w:rPr>
        <w:lastRenderedPageBreak/>
        <w:t>Trello Board 7:</w:t>
      </w:r>
      <w:bookmarkEnd w:id="64"/>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5" w:name="_Toc36288405"/>
      <w:r w:rsidRPr="005E5F34">
        <w:rPr>
          <w:color w:val="auto"/>
        </w:rPr>
        <w:t>Trello Board 8:</w:t>
      </w:r>
      <w:bookmarkEnd w:id="65"/>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6" w:name="_Toc36288406"/>
      <w:r w:rsidRPr="005E5F34">
        <w:rPr>
          <w:color w:val="auto"/>
        </w:rPr>
        <w:t>Trello Board 9:</w:t>
      </w:r>
      <w:bookmarkEnd w:id="66"/>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7" w:name="_Toc36288407"/>
      <w:r w:rsidRPr="005E5F34">
        <w:rPr>
          <w:color w:val="auto"/>
        </w:rPr>
        <w:t>Testing:</w:t>
      </w:r>
      <w:bookmarkEnd w:id="67"/>
    </w:p>
    <w:p w14:paraId="6256C793" w14:textId="2B19ED19" w:rsidR="00611A38" w:rsidRPr="005E5F34" w:rsidRDefault="00611A38" w:rsidP="00611A38">
      <w:pPr>
        <w:pStyle w:val="Heading2"/>
        <w:rPr>
          <w:color w:val="auto"/>
        </w:rPr>
      </w:pPr>
      <w:bookmarkStart w:id="68" w:name="_Toc36288408"/>
      <w:r w:rsidRPr="005E5F34">
        <w:rPr>
          <w:color w:val="auto"/>
        </w:rPr>
        <w:t>User Testing</w:t>
      </w:r>
      <w:bookmarkEnd w:id="68"/>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9" w:name="_Toc36288409"/>
      <w:r w:rsidRPr="005E5F34">
        <w:rPr>
          <w:color w:val="auto"/>
        </w:rPr>
        <w:t>Summary:</w:t>
      </w:r>
      <w:bookmarkEnd w:id="69"/>
    </w:p>
    <w:p w14:paraId="245170F3" w14:textId="78B1D291" w:rsidR="00611A38" w:rsidRPr="005E5F34" w:rsidRDefault="00611A38" w:rsidP="00611A38">
      <w:pPr>
        <w:pStyle w:val="Heading2"/>
        <w:rPr>
          <w:color w:val="auto"/>
        </w:rPr>
      </w:pPr>
      <w:bookmarkStart w:id="70" w:name="_Toc36288410"/>
      <w:r w:rsidRPr="005E5F34">
        <w:rPr>
          <w:color w:val="auto"/>
        </w:rPr>
        <w:t>Alterations:</w:t>
      </w:r>
      <w:bookmarkEnd w:id="70"/>
    </w:p>
    <w:p w14:paraId="6B32F87A" w14:textId="0C957897" w:rsidR="009441EF" w:rsidRDefault="009441EF" w:rsidP="005E5F34">
      <w:pPr>
        <w:pStyle w:val="Heading1"/>
        <w:rPr>
          <w:color w:val="auto"/>
        </w:rPr>
      </w:pPr>
      <w:bookmarkStart w:id="71" w:name="_Toc36288411"/>
      <w:r>
        <w:rPr>
          <w:color w:val="auto"/>
        </w:rPr>
        <w:t>Project Post-Mortem:</w:t>
      </w:r>
      <w:bookmarkEnd w:id="71"/>
    </w:p>
    <w:p w14:paraId="58E7F717" w14:textId="49841553" w:rsidR="005E5F34" w:rsidRPr="005E5F34" w:rsidRDefault="005E5F34" w:rsidP="005E5F34">
      <w:pPr>
        <w:pStyle w:val="Heading1"/>
        <w:rPr>
          <w:color w:val="auto"/>
        </w:rPr>
      </w:pPr>
      <w:bookmarkStart w:id="72" w:name="_Toc36288412"/>
      <w:r w:rsidRPr="005E5F34">
        <w:rPr>
          <w:color w:val="auto"/>
        </w:rPr>
        <w:t>Evaluation:</w:t>
      </w:r>
      <w:bookmarkEnd w:id="72"/>
    </w:p>
    <w:p w14:paraId="4A967AD0" w14:textId="2FE669FE" w:rsidR="005E5F34" w:rsidRPr="005E5F34" w:rsidRDefault="005E5F34" w:rsidP="005E5F34">
      <w:pPr>
        <w:pStyle w:val="Heading2"/>
        <w:rPr>
          <w:color w:val="auto"/>
        </w:rPr>
      </w:pPr>
      <w:bookmarkStart w:id="73" w:name="_Toc36288413"/>
      <w:r w:rsidRPr="005E5F34">
        <w:rPr>
          <w:color w:val="auto"/>
        </w:rPr>
        <w:t>What went well:</w:t>
      </w:r>
      <w:bookmarkEnd w:id="73"/>
    </w:p>
    <w:p w14:paraId="357D01C7" w14:textId="74CB21A3" w:rsidR="005E5F34" w:rsidRPr="005E5F34" w:rsidRDefault="005E5F34" w:rsidP="005E5F34">
      <w:pPr>
        <w:pStyle w:val="Heading2"/>
        <w:rPr>
          <w:color w:val="auto"/>
        </w:rPr>
      </w:pPr>
      <w:bookmarkStart w:id="74" w:name="_Toc36288414"/>
      <w:r w:rsidRPr="005E5F34">
        <w:rPr>
          <w:color w:val="auto"/>
        </w:rPr>
        <w:t>Feedback:</w:t>
      </w:r>
      <w:bookmarkEnd w:id="74"/>
    </w:p>
    <w:p w14:paraId="2FD64F12" w14:textId="44F5365F" w:rsidR="005E5F34" w:rsidRPr="005E5F34" w:rsidRDefault="005E5F34" w:rsidP="005E5F34">
      <w:pPr>
        <w:pStyle w:val="Heading2"/>
        <w:rPr>
          <w:color w:val="auto"/>
        </w:rPr>
      </w:pPr>
      <w:bookmarkStart w:id="75" w:name="_Toc36288415"/>
      <w:r w:rsidRPr="005E5F34">
        <w:rPr>
          <w:color w:val="auto"/>
        </w:rPr>
        <w:t>Future Improvement:</w:t>
      </w:r>
      <w:bookmarkEnd w:id="75"/>
    </w:p>
    <w:p w14:paraId="13F19ACD" w14:textId="67F9F29C" w:rsidR="00267CC4" w:rsidRPr="005E5F34" w:rsidRDefault="00267CC4" w:rsidP="00BB2F30">
      <w:pPr>
        <w:pStyle w:val="Heading1"/>
        <w:rPr>
          <w:color w:val="auto"/>
        </w:rPr>
      </w:pPr>
      <w:bookmarkStart w:id="76" w:name="_Toc36288416"/>
      <w:r w:rsidRPr="005E5F34">
        <w:rPr>
          <w:color w:val="auto"/>
        </w:rPr>
        <w:t>Conclusion</w:t>
      </w:r>
      <w:r w:rsidR="00B24770" w:rsidRPr="005E5F34">
        <w:rPr>
          <w:color w:val="auto"/>
        </w:rPr>
        <w:t>:</w:t>
      </w:r>
      <w:bookmarkEnd w:id="76"/>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7" w:name="_Toc36288417"/>
      <w:r w:rsidRPr="00A438A2">
        <w:rPr>
          <w:color w:val="auto"/>
        </w:rPr>
        <w:t>Reference List:</w:t>
      </w:r>
      <w:bookmarkEnd w:id="77"/>
    </w:p>
    <w:p w14:paraId="71970BC5" w14:textId="4AAB87FE" w:rsidR="00267CC4" w:rsidRPr="00A438A2" w:rsidRDefault="00267CC4">
      <w:r w:rsidRPr="00A438A2">
        <w:t>Top tier of infection:</w:t>
      </w:r>
    </w:p>
    <w:p w14:paraId="648720BA" w14:textId="6B97697D" w:rsidR="00267CC4" w:rsidRDefault="00FC5E80">
      <w:hyperlink r:id="rId28"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FC5E80">
      <w:hyperlink r:id="rId29"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w:t>
      </w:r>
      <w:proofErr w:type="spellStart"/>
      <w:r>
        <w:t>feb</w:t>
      </w:r>
      <w:proofErr w:type="spellEnd"/>
      <w:r>
        <w:t xml:space="preserve">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107053"/>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A4B23"/>
    <w:rsid w:val="003B4C6A"/>
    <w:rsid w:val="003C7507"/>
    <w:rsid w:val="003D2AE8"/>
    <w:rsid w:val="00426A19"/>
    <w:rsid w:val="00430D03"/>
    <w:rsid w:val="00494B02"/>
    <w:rsid w:val="004953EE"/>
    <w:rsid w:val="004A4FD8"/>
    <w:rsid w:val="004D1295"/>
    <w:rsid w:val="004D625C"/>
    <w:rsid w:val="00543574"/>
    <w:rsid w:val="005577AE"/>
    <w:rsid w:val="005C1FE4"/>
    <w:rsid w:val="005C32A7"/>
    <w:rsid w:val="005E3A5A"/>
    <w:rsid w:val="005E5F34"/>
    <w:rsid w:val="00611A38"/>
    <w:rsid w:val="0061371B"/>
    <w:rsid w:val="006632F4"/>
    <w:rsid w:val="006750DC"/>
    <w:rsid w:val="00676761"/>
    <w:rsid w:val="00677419"/>
    <w:rsid w:val="006C66BC"/>
    <w:rsid w:val="006F440D"/>
    <w:rsid w:val="007626A0"/>
    <w:rsid w:val="00763EF0"/>
    <w:rsid w:val="00767AC9"/>
    <w:rsid w:val="00787569"/>
    <w:rsid w:val="007A144F"/>
    <w:rsid w:val="007C15CB"/>
    <w:rsid w:val="00823E08"/>
    <w:rsid w:val="008251DB"/>
    <w:rsid w:val="00853D25"/>
    <w:rsid w:val="008746F8"/>
    <w:rsid w:val="00925662"/>
    <w:rsid w:val="009441EF"/>
    <w:rsid w:val="00981059"/>
    <w:rsid w:val="009B0665"/>
    <w:rsid w:val="009B2D0A"/>
    <w:rsid w:val="009B4623"/>
    <w:rsid w:val="009F6529"/>
    <w:rsid w:val="00A02729"/>
    <w:rsid w:val="00A337EF"/>
    <w:rsid w:val="00A438A2"/>
    <w:rsid w:val="00A52137"/>
    <w:rsid w:val="00A85962"/>
    <w:rsid w:val="00AE52F7"/>
    <w:rsid w:val="00AE68DF"/>
    <w:rsid w:val="00B12DE1"/>
    <w:rsid w:val="00B1685D"/>
    <w:rsid w:val="00B24770"/>
    <w:rsid w:val="00B4021F"/>
    <w:rsid w:val="00B75D57"/>
    <w:rsid w:val="00B84032"/>
    <w:rsid w:val="00B96398"/>
    <w:rsid w:val="00BB2F30"/>
    <w:rsid w:val="00BD00B0"/>
    <w:rsid w:val="00BE6A75"/>
    <w:rsid w:val="00C02049"/>
    <w:rsid w:val="00C0516D"/>
    <w:rsid w:val="00C37D70"/>
    <w:rsid w:val="00C55CDA"/>
    <w:rsid w:val="00C73F34"/>
    <w:rsid w:val="00C91071"/>
    <w:rsid w:val="00C941BE"/>
    <w:rsid w:val="00CC227A"/>
    <w:rsid w:val="00CD50C5"/>
    <w:rsid w:val="00CE1CDF"/>
    <w:rsid w:val="00D11C30"/>
    <w:rsid w:val="00D178BC"/>
    <w:rsid w:val="00D55402"/>
    <w:rsid w:val="00D72055"/>
    <w:rsid w:val="00D8610A"/>
    <w:rsid w:val="00D86F29"/>
    <w:rsid w:val="00D9001F"/>
    <w:rsid w:val="00DE5DCC"/>
    <w:rsid w:val="00E05530"/>
    <w:rsid w:val="00E26CBB"/>
    <w:rsid w:val="00E33CFF"/>
    <w:rsid w:val="00E34A2A"/>
    <w:rsid w:val="00E615EE"/>
    <w:rsid w:val="00E93CBA"/>
    <w:rsid w:val="00EF1CD2"/>
    <w:rsid w:val="00F05C11"/>
    <w:rsid w:val="00F25BCB"/>
    <w:rsid w:val="00F41F5E"/>
    <w:rsid w:val="00F63B28"/>
    <w:rsid w:val="00FA0614"/>
    <w:rsid w:val="00FC5E80"/>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package" Target="embeddings/Microsoft_Visio_Drawing.vsdx"/><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hyperlink" Target="https://eu.usatoday.com/story/news/world/2014/02/05/top-ten-internet-censors/5222385/" TargetMode="External"/><Relationship Id="rId29" Type="http://schemas.openxmlformats.org/officeDocument/2006/relationships/hyperlink" Target="https://ieeexplore.ieee.org/abstract/document/7579103" TargetMode="Externa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4.PNG"/><Relationship Id="rId28" Type="http://schemas.openxmlformats.org/officeDocument/2006/relationships/hyperlink" Target="https://www.cisco.com/c/dam/assets/offers/pdfs/midyear-security-report-2016.pdf" TargetMode="External"/><Relationship Id="rId10" Type="http://schemas.openxmlformats.org/officeDocument/2006/relationships/image" Target="media/image4.png"/><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04DCC2-FFD1-45F9-844E-5A62B43D0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9</TotalTime>
  <Pages>23</Pages>
  <Words>5284</Words>
  <Characters>3012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43</cp:revision>
  <dcterms:created xsi:type="dcterms:W3CDTF">2020-02-05T11:45:00Z</dcterms:created>
  <dcterms:modified xsi:type="dcterms:W3CDTF">2020-04-04T11:06:00Z</dcterms:modified>
</cp:coreProperties>
</file>